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  <p:sldMasterId id="2147483695" r:id="rId5"/>
    <p:sldMasterId id="2147483704" r:id="rId6"/>
    <p:sldMasterId id="2147483713" r:id="rId7"/>
    <p:sldMasterId id="2147483736" r:id="rId8"/>
  </p:sldMasterIdLst>
  <p:notesMasterIdLst>
    <p:notesMasterId r:id="rId56"/>
  </p:notesMasterIdLst>
  <p:handoutMasterIdLst>
    <p:handoutMasterId r:id="rId57"/>
  </p:handoutMasterIdLst>
  <p:sldIdLst>
    <p:sldId id="1513" r:id="rId9"/>
    <p:sldId id="1490" r:id="rId10"/>
    <p:sldId id="1555" r:id="rId11"/>
    <p:sldId id="1491" r:id="rId12"/>
    <p:sldId id="1497" r:id="rId13"/>
    <p:sldId id="1514" r:id="rId14"/>
    <p:sldId id="1561" r:id="rId15"/>
    <p:sldId id="1562" r:id="rId16"/>
    <p:sldId id="1563" r:id="rId17"/>
    <p:sldId id="1511" r:id="rId18"/>
    <p:sldId id="1512" r:id="rId19"/>
    <p:sldId id="1515" r:id="rId20"/>
    <p:sldId id="1575" r:id="rId21"/>
    <p:sldId id="1523" r:id="rId22"/>
    <p:sldId id="1565" r:id="rId23"/>
    <p:sldId id="1566" r:id="rId24"/>
    <p:sldId id="1524" r:id="rId25"/>
    <p:sldId id="1525" r:id="rId26"/>
    <p:sldId id="1526" r:id="rId27"/>
    <p:sldId id="1527" r:id="rId28"/>
    <p:sldId id="1529" r:id="rId29"/>
    <p:sldId id="1530" r:id="rId30"/>
    <p:sldId id="1567" r:id="rId31"/>
    <p:sldId id="1531" r:id="rId32"/>
    <p:sldId id="1532" r:id="rId33"/>
    <p:sldId id="1576" r:id="rId34"/>
    <p:sldId id="1533" r:id="rId35"/>
    <p:sldId id="1534" r:id="rId36"/>
    <p:sldId id="1583" r:id="rId37"/>
    <p:sldId id="1535" r:id="rId38"/>
    <p:sldId id="1536" r:id="rId39"/>
    <p:sldId id="1537" r:id="rId40"/>
    <p:sldId id="1538" r:id="rId41"/>
    <p:sldId id="1539" r:id="rId42"/>
    <p:sldId id="1577" r:id="rId43"/>
    <p:sldId id="1540" r:id="rId44"/>
    <p:sldId id="1541" r:id="rId45"/>
    <p:sldId id="1579" r:id="rId46"/>
    <p:sldId id="1542" r:id="rId47"/>
    <p:sldId id="1543" r:id="rId48"/>
    <p:sldId id="1544" r:id="rId49"/>
    <p:sldId id="1545" r:id="rId50"/>
    <p:sldId id="1546" r:id="rId51"/>
    <p:sldId id="1547" r:id="rId52"/>
    <p:sldId id="1582" r:id="rId53"/>
    <p:sldId id="1581" r:id="rId54"/>
    <p:sldId id="1584" r:id="rId5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ras.trivedi" initials="P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5D83"/>
    <a:srgbClr val="FFFF99"/>
    <a:srgbClr val="F1C739"/>
    <a:srgbClr val="009999"/>
    <a:srgbClr val="AC6D2E"/>
    <a:srgbClr val="B57331"/>
    <a:srgbClr val="DBBF6F"/>
    <a:srgbClr val="05A972"/>
    <a:srgbClr val="55A51C"/>
    <a:srgbClr val="0055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32" autoAdjust="0"/>
    <p:restoredTop sz="75834" autoAdjust="0"/>
  </p:normalViewPr>
  <p:slideViewPr>
    <p:cSldViewPr snapToGrid="0" showGuides="1">
      <p:cViewPr>
        <p:scale>
          <a:sx n="75" d="100"/>
          <a:sy n="75" d="100"/>
        </p:scale>
        <p:origin x="-1718" y="-403"/>
      </p:cViewPr>
      <p:guideLst>
        <p:guide orient="horz" pos="4027"/>
        <p:guide orient="horz" pos="4280"/>
        <p:guide orient="horz" pos="838"/>
        <p:guide orient="horz" pos="2393"/>
        <p:guide orient="horz" pos="480"/>
        <p:guide pos="4972"/>
        <p:guide pos="2784"/>
        <p:guide pos="5655"/>
        <p:guide pos="1594"/>
        <p:guide pos="5559"/>
        <p:guide pos="204"/>
      </p:guideLst>
    </p:cSldViewPr>
  </p:slideViewPr>
  <p:outlineViewPr>
    <p:cViewPr>
      <p:scale>
        <a:sx n="33" d="100"/>
        <a:sy n="33" d="100"/>
      </p:scale>
      <p:origin x="0" y="119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932"/>
    </p:cViewPr>
  </p:sorterViewPr>
  <p:notesViewPr>
    <p:cSldViewPr snapToGrid="0" showGuides="1">
      <p:cViewPr varScale="1">
        <p:scale>
          <a:sx n="48" d="100"/>
          <a:sy n="48" d="100"/>
        </p:scale>
        <p:origin x="-2180" y="-8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commentAuthors" Target="commentAuthor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notesMaster" Target="notesMasters/notesMaster1.xml"/><Relationship Id="rId8" Type="http://schemas.openxmlformats.org/officeDocument/2006/relationships/slideMaster" Target="slideMasters/slideMaster5.xml"/><Relationship Id="rId51" Type="http://schemas.openxmlformats.org/officeDocument/2006/relationships/slide" Target="slides/slide43.xml"/><Relationship Id="rId3" Type="http://schemas.openxmlformats.org/officeDocument/2006/relationships/customXml" Target="../customXml/item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4A34FAC4-DA1E-41E5-8A9A-A964633D4A34}" type="datetimeFigureOut">
              <a:rPr lang="en-US" smtClean="0"/>
              <a:pPr/>
              <a:t>8/12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55C9AD31-7BA2-4416-98BB-BCEF95AB693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10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/>
          <a:lstStyle>
            <a:lvl1pPr algn="r">
              <a:defRPr sz="1300"/>
            </a:lvl1pPr>
          </a:lstStyle>
          <a:p>
            <a:fld id="{7C162F42-E274-4158-8ED7-DBDAA5440662}" type="datetimeFigureOut">
              <a:rPr lang="en-US" smtClean="0"/>
              <a:pPr/>
              <a:t>8/12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2" tIns="46586" rIns="93172" bIns="4658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2" tIns="46586" rIns="93172" bIns="4658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2" tIns="46586" rIns="93172" bIns="46586" rtlCol="0" anchor="b"/>
          <a:lstStyle>
            <a:lvl1pPr algn="r">
              <a:defRPr sz="1300"/>
            </a:lvl1pPr>
          </a:lstStyle>
          <a:p>
            <a:fld id="{D9EA0013-2AD0-4B3C-AA53-6673615E340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63278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6</a:t>
            </a:fld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4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16B1A-E5E5-4742-A53E-B0AFDFB11427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image" Target="../media/image20.jpe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12" Type="http://schemas.openxmlformats.org/officeDocument/2006/relationships/image" Target="../media/image19.jpe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13.jpeg"/><Relationship Id="rId11" Type="http://schemas.openxmlformats.org/officeDocument/2006/relationships/image" Target="../media/image18.jpeg"/><Relationship Id="rId5" Type="http://schemas.openxmlformats.org/officeDocument/2006/relationships/image" Target="../media/image12.jpeg"/><Relationship Id="rId10" Type="http://schemas.openxmlformats.org/officeDocument/2006/relationships/image" Target="../media/image17.jpeg"/><Relationship Id="rId4" Type="http://schemas.openxmlformats.org/officeDocument/2006/relationships/image" Target="../media/image11.jpeg"/><Relationship Id="rId9" Type="http://schemas.openxmlformats.org/officeDocument/2006/relationships/image" Target="../media/image16.jpeg"/><Relationship Id="rId14" Type="http://schemas.openxmlformats.org/officeDocument/2006/relationships/image" Target="../media/image21.png"/></Relationships>
</file>

<file path=ppt/slideLayouts/_rels/slideLayout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Layouts/_rels/slideLayout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image" Target="../media/image30.jpeg"/><Relationship Id="rId7" Type="http://schemas.openxmlformats.org/officeDocument/2006/relationships/image" Target="../media/image34.jpe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047751" y="4035287"/>
            <a:ext cx="8096250" cy="1789044"/>
          </a:xfrm>
          <a:prstGeom prst="rect">
            <a:avLst/>
          </a:prstGeom>
          <a:gradFill>
            <a:gsLst>
              <a:gs pos="12000">
                <a:schemeClr val="accent2"/>
              </a:gs>
              <a:gs pos="100000">
                <a:srgbClr val="00558A"/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1262270" y="4495800"/>
            <a:ext cx="7563678" cy="1295400"/>
          </a:xfrm>
        </p:spPr>
        <p:txBody>
          <a:bodyPr/>
          <a:lstStyle>
            <a:lvl1pPr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 rot="16200000">
            <a:off x="-579463" y="5345647"/>
            <a:ext cx="212589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rPr>
              <a:t>© 2010</a:t>
            </a:r>
            <a:r>
              <a:rPr lang="en-US" sz="700" baseline="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rPr>
              <a:t> </a:t>
            </a:r>
            <a:r>
              <a:rPr lang="en-US" sz="70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rPr>
              <a:t> Bentley</a:t>
            </a:r>
            <a:r>
              <a:rPr lang="en-US" sz="700" baseline="0" dirty="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rPr>
              <a:t> Systems, Incorporated</a:t>
            </a:r>
            <a:endParaRPr lang="en-US" sz="700" dirty="0" smtClean="0">
              <a:solidFill>
                <a:schemeClr val="tx2">
                  <a:lumMod val="65000"/>
                  <a:lumOff val="35000"/>
                </a:schemeClr>
              </a:solidFill>
              <a:latin typeface="+mn-lt"/>
            </a:endParaRP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gray">
          <a:xfrm>
            <a:off x="1240081" y="522994"/>
            <a:ext cx="7737232" cy="3600101"/>
          </a:xfrm>
          <a:prstGeom prst="rect">
            <a:avLst/>
          </a:prstGeom>
          <a:noFill/>
          <a:ln w="6667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16" name="Picture 15" descr="09_Corp_PPT_collage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1984" y="551296"/>
            <a:ext cx="7705328" cy="3550872"/>
          </a:xfrm>
          <a:prstGeom prst="rect">
            <a:avLst/>
          </a:prstGeom>
        </p:spPr>
      </p:pic>
      <p:sp>
        <p:nvSpPr>
          <p:cNvPr id="17" name="Flowchart: Process 16"/>
          <p:cNvSpPr/>
          <p:nvPr userDrawn="1"/>
        </p:nvSpPr>
        <p:spPr bwMode="auto">
          <a:xfrm>
            <a:off x="1047750" y="5874026"/>
            <a:ext cx="5631346" cy="920474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1292087" y="5891003"/>
            <a:ext cx="5297556" cy="320954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047751" y="4035287"/>
            <a:ext cx="8096250" cy="1789044"/>
          </a:xfrm>
          <a:prstGeom prst="rect">
            <a:avLst/>
          </a:prstGeom>
          <a:gradFill>
            <a:gsLst>
              <a:gs pos="12000">
                <a:schemeClr val="accent2"/>
              </a:gs>
              <a:gs pos="100000">
                <a:srgbClr val="00558A"/>
              </a:gs>
            </a:gsLst>
            <a:lin ang="5400000" scaled="0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1262270" y="4495800"/>
            <a:ext cx="7563678" cy="1295400"/>
          </a:xfrm>
        </p:spPr>
        <p:txBody>
          <a:bodyPr/>
          <a:lstStyle>
            <a:lvl1pPr>
              <a:defRPr sz="3600" b="1">
                <a:solidFill>
                  <a:schemeClr val="accent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Flowchart: Process 16"/>
          <p:cNvSpPr/>
          <p:nvPr/>
        </p:nvSpPr>
        <p:spPr bwMode="auto">
          <a:xfrm>
            <a:off x="1047750" y="5874026"/>
            <a:ext cx="5631346" cy="920474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1263951" y="5891003"/>
            <a:ext cx="5297556" cy="320954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  <p:pic>
        <p:nvPicPr>
          <p:cNvPr id="11" name="Picture 10" descr="Title_Page image.pn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5941" y="572639"/>
            <a:ext cx="7562602" cy="35816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80333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419600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55205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245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44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71600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755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230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956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2A44"/>
              </a:solidFill>
              <a:cs typeface="Arial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ltGray">
          <a:xfrm>
            <a:off x="0" y="304800"/>
            <a:ext cx="9144000" cy="39624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  <a:cs typeface="Arial" pitchFamily="34" charset="0"/>
            </a:endParaRPr>
          </a:p>
        </p:txBody>
      </p:sp>
      <p:pic>
        <p:nvPicPr>
          <p:cNvPr id="7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31038" y="6099175"/>
            <a:ext cx="1722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lowchart: Process 8"/>
          <p:cNvSpPr/>
          <p:nvPr/>
        </p:nvSpPr>
        <p:spPr bwMode="auto">
          <a:xfrm>
            <a:off x="1047750" y="5699051"/>
            <a:ext cx="5630863" cy="1095449"/>
          </a:xfrm>
          <a:prstGeom prst="flowChartProcess">
            <a:avLst/>
          </a:prstGeom>
          <a:gradFill flip="none" rotWithShape="1">
            <a:gsLst>
              <a:gs pos="0">
                <a:schemeClr val="bg1">
                  <a:lumMod val="50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0" name="Picture 9" descr="Title_Page image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46188" y="573088"/>
            <a:ext cx="7562850" cy="3581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1262270" y="4495800"/>
            <a:ext cx="7563678" cy="1295400"/>
          </a:xfrm>
        </p:spPr>
        <p:txBody>
          <a:bodyPr/>
          <a:lstStyle>
            <a:lvl1pPr>
              <a:defRPr sz="3600" b="1">
                <a:solidFill>
                  <a:schemeClr val="accent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263951" y="5891003"/>
            <a:ext cx="5297556" cy="320954"/>
          </a:xfrm>
          <a:noFill/>
        </p:spPr>
        <p:txBody>
          <a:bodyPr/>
          <a:lstStyle>
            <a:lvl1pPr marL="0" indent="0">
              <a:spcBef>
                <a:spcPts val="400"/>
              </a:spcBef>
              <a:buFontTx/>
              <a:buNone/>
              <a:defRPr sz="2000">
                <a:solidFill>
                  <a:schemeClr val="bg1"/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877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419600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65884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0865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419600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966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71600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216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0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256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76400"/>
            <a:ext cx="396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676400"/>
            <a:ext cx="396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962400"/>
            <a:ext cx="396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228600" y="6589713"/>
            <a:ext cx="2971800" cy="268287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E3289-7713-40B6-B40A-A2E020347BE8}" type="slidenum">
              <a:rPr lang="en-US">
                <a:solidFill>
                  <a:srgbClr val="002A44"/>
                </a:solidFill>
              </a:rPr>
              <a:pPr>
                <a:defRPr/>
              </a:pPr>
              <a:t>‹#›</a:t>
            </a:fld>
            <a:r>
              <a:rPr lang="en-US" dirty="0">
                <a:solidFill>
                  <a:srgbClr val="FFFFFF"/>
                </a:solidFill>
              </a:rPr>
              <a:t> | WWW.BENTLEY.COM</a:t>
            </a:r>
          </a:p>
        </p:txBody>
      </p:sp>
    </p:spTree>
    <p:extLst>
      <p:ext uri="{BB962C8B-B14F-4D97-AF65-F5344CB8AC3E}">
        <p14:creationId xmlns:p14="http://schemas.microsoft.com/office/powerpoint/2010/main" val="25681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6" descr="\\psf\Home\Graphic Tank\q12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49383" y="2867160"/>
            <a:ext cx="1150752" cy="1138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\\psf\Home\Graphic Tank\q1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622" y="4017213"/>
            <a:ext cx="830188" cy="1127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 descr="\\psf\Home\Graphic Tank\q10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76906" y="2893038"/>
            <a:ext cx="1146048" cy="1121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\\psf\Home\Graphic Tank\q9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55109" y="4006077"/>
            <a:ext cx="2367845" cy="1178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7" descr="\\psf\Home\Graphic Tank\q8.jpg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4622" y="1752234"/>
            <a:ext cx="1956816" cy="1137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8" descr="\\psf\Home\Graphic Tank\q7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68194" y="614495"/>
            <a:ext cx="2377440" cy="1146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9" descr="\\psf\Home\Graphic Tank\q6.jp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0001" y="0"/>
            <a:ext cx="1147011" cy="634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0" descr="\\psf\Home\Graphic Tank\q5.jp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56807" y="1757688"/>
            <a:ext cx="2243328" cy="1109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1" descr="\\psf\Home\Graphic Tank\q4.jpg"/>
          <p:cNvPicPr>
            <a:picLocks noChangeAspect="1" noChangeArrowheads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340434" y="0"/>
            <a:ext cx="2255520" cy="61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2" descr="\\psf\Home\Graphic Tank\q3.jp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52194" y="614495"/>
            <a:ext cx="2249424" cy="2275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3" descr="\\psf\Home\Graphic Tank\q2.jpg"/>
          <p:cNvPicPr>
            <a:picLocks noChangeAspect="1" noChangeArrowheads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4897" y="2890508"/>
            <a:ext cx="1115568" cy="1115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4" descr="\\psf\Home\Graphic Tank\q1.jpg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1618" y="623121"/>
            <a:ext cx="1151621" cy="3395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ound Same Side Corner Rectangle 20"/>
          <p:cNvSpPr/>
          <p:nvPr/>
        </p:nvSpPr>
        <p:spPr bwMode="auto">
          <a:xfrm>
            <a:off x="3094767" y="0"/>
            <a:ext cx="1109894" cy="61449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1950465" y="2889982"/>
            <a:ext cx="1117110" cy="1127231"/>
          </a:xfrm>
          <a:prstGeom prst="roundRect">
            <a:avLst>
              <a:gd name="adj" fmla="val 4944"/>
            </a:avLst>
          </a:prstGeom>
          <a:solidFill>
            <a:srgbClr val="002A4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5348115" y="625004"/>
            <a:ext cx="1130356" cy="1127231"/>
          </a:xfrm>
          <a:prstGeom prst="roundRect">
            <a:avLst>
              <a:gd name="adj" fmla="val 4944"/>
            </a:avLst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pic>
        <p:nvPicPr>
          <p:cNvPr id="1028" name="Picture 4" descr="\\psf\Home\Graphic Tank\Bentley_Formats_Final.png"/>
          <p:cNvPicPr>
            <a:picLocks noChangeAspect="1" noChangeArrowheads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" y="283"/>
            <a:ext cx="9143245" cy="6857434"/>
          </a:xfrm>
          <a:prstGeom prst="rect">
            <a:avLst/>
          </a:prstGeo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white">
          <a:xfrm>
            <a:off x="818526" y="5185046"/>
            <a:ext cx="6851943" cy="1026471"/>
          </a:xfrm>
        </p:spPr>
        <p:txBody>
          <a:bodyPr lIns="0" anchor="b" anchorCtr="0">
            <a:normAutofit/>
          </a:bodyPr>
          <a:lstStyle>
            <a:lvl1pPr algn="r">
              <a:defRPr lang="en-US" sz="3600" b="1" kern="1200" dirty="0" smtClean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  <a:latin typeface="Arial Narrow" pitchFamily="34" charset="0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 bwMode="white">
          <a:xfrm>
            <a:off x="818526" y="6227708"/>
            <a:ext cx="6851944" cy="320954"/>
          </a:xfrm>
          <a:noFill/>
        </p:spPr>
        <p:txBody>
          <a:bodyPr lIns="0"/>
          <a:lstStyle>
            <a:lvl1pPr marL="0" indent="0" algn="r">
              <a:spcBef>
                <a:spcPts val="400"/>
              </a:spcBef>
              <a:buFontTx/>
              <a:buNone/>
              <a:defRPr lang="en-US" sz="2400" b="0" kern="1200" dirty="0" smtClean="0">
                <a:solidFill>
                  <a:schemeClr val="bg2">
                    <a:lumMod val="50000"/>
                  </a:schemeClr>
                </a:solidFill>
                <a:effectLst/>
                <a:latin typeface="Arial Narrow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  Click to edit Master sub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\\psf\Home\Graphic Tank\w6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1165" y="4175640"/>
            <a:ext cx="1158240" cy="1146048"/>
          </a:xfrm>
          <a:prstGeom prst="rect">
            <a:avLst/>
          </a:prstGeom>
          <a:noFill/>
        </p:spPr>
      </p:pic>
      <p:pic>
        <p:nvPicPr>
          <p:cNvPr id="1027" name="Picture 3" descr="\\psf\Home\Graphic Tank\w10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7" y="810768"/>
            <a:ext cx="829056" cy="1139952"/>
          </a:xfrm>
          <a:prstGeom prst="rect">
            <a:avLst/>
          </a:prstGeom>
          <a:noFill/>
        </p:spPr>
      </p:pic>
      <p:pic>
        <p:nvPicPr>
          <p:cNvPr id="1028" name="Picture 4" descr="\\psf\Home\Graphic Tank\w9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9453" y="1917590"/>
            <a:ext cx="1139952" cy="1127760"/>
          </a:xfrm>
          <a:prstGeom prst="rect">
            <a:avLst/>
          </a:prstGeom>
          <a:noFill/>
        </p:spPr>
      </p:pic>
      <p:pic>
        <p:nvPicPr>
          <p:cNvPr id="1030" name="Picture 6" descr="\\psf\Home\Graphic Tank\w8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7" y="5321688"/>
            <a:ext cx="1054608" cy="1127760"/>
          </a:xfrm>
          <a:prstGeom prst="rect">
            <a:avLst/>
          </a:prstGeom>
          <a:noFill/>
        </p:spPr>
      </p:pic>
      <p:pic>
        <p:nvPicPr>
          <p:cNvPr id="1031" name="Picture 7" descr="\\psf\Home\Graphic Tank\w5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7" y="4180676"/>
            <a:ext cx="810768" cy="1127760"/>
          </a:xfrm>
          <a:prstGeom prst="rect">
            <a:avLst/>
          </a:prstGeom>
          <a:noFill/>
        </p:spPr>
      </p:pic>
      <p:pic>
        <p:nvPicPr>
          <p:cNvPr id="1034" name="Picture 10" descr="\\psf\Home\Graphic Tank\w3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071854"/>
            <a:ext cx="1962912" cy="1115568"/>
          </a:xfrm>
          <a:prstGeom prst="rect">
            <a:avLst/>
          </a:prstGeom>
          <a:noFill/>
        </p:spPr>
      </p:pic>
      <p:pic>
        <p:nvPicPr>
          <p:cNvPr id="1026" name="Picture 2" descr="\\psf\Home\Graphic Tank\Bentley_Formats_Final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" y="283"/>
            <a:ext cx="9143245" cy="6857434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6506" y="2044009"/>
            <a:ext cx="6404165" cy="1362075"/>
          </a:xfrm>
        </p:spPr>
        <p:txBody>
          <a:bodyPr anchor="b"/>
          <a:lstStyle>
            <a:lvl1pPr algn="l">
              <a:defRPr sz="3600" b="1" cap="none">
                <a:effectLst>
                  <a:outerShdw blurRad="50800" dist="38100" dir="16200000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56506" y="3469739"/>
            <a:ext cx="6404165" cy="562869"/>
          </a:xfrm>
        </p:spPr>
        <p:txBody>
          <a:bodyPr/>
          <a:lstStyle>
            <a:lvl1pPr marL="0" indent="0">
              <a:buNone/>
              <a:defRPr sz="24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C:\2012\Marketing\Be Inspired\Innovation in Land Development, Engineering, and Management\Finalist\198_BBKS_TaxiwaysRzeszow\BBKS-Projekt_Taxiways_7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800148"/>
            <a:ext cx="863600" cy="1134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2012\Marketing\Be Inspired\Innovation in Roads\Finalist\307_SOTEPA_HumbertodeCampos\Be_Inspired_SOTEPA_Humberto_Campos\SOTEPA_HumbertodeCampos_5.jp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3053486"/>
            <a:ext cx="827113" cy="1141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C:\Users\Ron.Gant\Dropbox\Public\Tunnel-2Large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519"/>
          <a:stretch/>
        </p:blipFill>
        <p:spPr bwMode="auto">
          <a:xfrm>
            <a:off x="9440" y="4187422"/>
            <a:ext cx="817673" cy="113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C:\2012\Marketing\Be Inspired\Innovation in Roads\412_ParsonsBrinckerhoff_AirportLink\PBA_Airport Link\PBA_Airport Link_Section 1_Image K_ Airport Roundabout Upgrade - 01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7113" y="4187422"/>
            <a:ext cx="1124234" cy="1125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bentleymarketing.projectwiseonline.com\ron.gant\dms17159\Bentley_HPR_Third_Karnaphuli_Bridge_Image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1364"/>
          <a:stretch/>
        </p:blipFill>
        <p:spPr bwMode="auto">
          <a:xfrm>
            <a:off x="824256" y="1900075"/>
            <a:ext cx="1133459" cy="1145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C:\2011\Marketing\Be Inspired\Finalist\Rail\289_Parsons Brinckerhoff_Glenfield Transport\Parsons Brinckerhoff_Glenfield Transport Interchange_Glenfield station live rail.jpg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4256" y="3038461"/>
            <a:ext cx="1133459" cy="1148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2012\Marketing\Be Inspired\Innovation in Land Development, Engineering, and Management\Finalist\349_MortensonCons_SpringValleyWind\Mortenson_Spring Valley Wind_6.jpg"/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5321688"/>
            <a:ext cx="802640" cy="113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6506" y="2044009"/>
            <a:ext cx="6404165" cy="1362075"/>
          </a:xfrm>
        </p:spPr>
        <p:txBody>
          <a:bodyPr anchor="b"/>
          <a:lstStyle>
            <a:lvl1pPr algn="l">
              <a:defRPr sz="3600" b="1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56506" y="3469739"/>
            <a:ext cx="6404165" cy="562869"/>
          </a:xfrm>
        </p:spPr>
        <p:txBody>
          <a:bodyPr/>
          <a:lstStyle>
            <a:lvl1pPr marL="0" indent="0">
              <a:buNone/>
              <a:defRPr sz="24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1982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od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70114" y="1394031"/>
            <a:ext cx="8383361" cy="45577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863817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8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0768" y="1447800"/>
            <a:ext cx="3962400" cy="4648200"/>
          </a:xfrm>
        </p:spPr>
        <p:txBody>
          <a:bodyPr/>
          <a:lstStyle>
            <a:lvl1pPr>
              <a:defRPr sz="28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2" y="2515957"/>
            <a:ext cx="8093214" cy="1362075"/>
          </a:xfrm>
        </p:spPr>
        <p:txBody>
          <a:bodyPr anchor="b"/>
          <a:lstStyle>
            <a:lvl1pPr algn="l">
              <a:defRPr sz="4000" b="1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3941687"/>
            <a:ext cx="8093214" cy="562869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aphic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4790768" y="1447800"/>
            <a:ext cx="3962400" cy="4648200"/>
          </a:xfrm>
          <a:solidFill>
            <a:schemeClr val="bg2">
              <a:lumMod val="40000"/>
              <a:lumOff val="60000"/>
            </a:schemeClr>
          </a:solidFill>
        </p:spPr>
        <p:txBody>
          <a:bodyPr bIns="731520" anchor="ctr" anchorCtr="1"/>
          <a:lstStyle>
            <a:lvl1pPr marL="0" indent="0">
              <a:buNone/>
              <a:defRPr baseline="0"/>
            </a:lvl1pPr>
          </a:lstStyle>
          <a:p>
            <a:r>
              <a:rPr lang="en-US" dirty="0" smtClean="0"/>
              <a:t>Graphic / Photo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8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4470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Graphic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381000" y="1447800"/>
            <a:ext cx="3962400" cy="4648200"/>
          </a:xfrm>
          <a:solidFill>
            <a:schemeClr val="bg2">
              <a:lumMod val="40000"/>
              <a:lumOff val="60000"/>
            </a:schemeClr>
          </a:solidFill>
        </p:spPr>
        <p:txBody>
          <a:bodyPr bIns="731520" anchor="ctr" anchorCtr="1"/>
          <a:lstStyle>
            <a:lvl1pPr marL="0" indent="0">
              <a:buNone/>
              <a:defRPr baseline="0"/>
            </a:lvl1pPr>
          </a:lstStyle>
          <a:p>
            <a:r>
              <a:rPr lang="en-US" dirty="0" smtClean="0"/>
              <a:t>Graphic / Photo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90768" y="1447800"/>
            <a:ext cx="3962400" cy="4648200"/>
          </a:xfrm>
        </p:spPr>
        <p:txBody>
          <a:bodyPr/>
          <a:lstStyle>
            <a:lvl1pPr>
              <a:defRPr sz="28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5589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419600"/>
          </a:xfrm>
        </p:spPr>
        <p:txBody>
          <a:bodyPr/>
          <a:lstStyle>
            <a:lvl1pPr>
              <a:lnSpc>
                <a:spcPct val="90000"/>
              </a:lnSpc>
              <a:spcBef>
                <a:spcPts val="1600"/>
              </a:spcBef>
              <a:defRPr b="0">
                <a:latin typeface="Arial Narrow" pitchFamily="34" charset="0"/>
              </a:defRPr>
            </a:lvl1pPr>
            <a:lvl2pPr>
              <a:lnSpc>
                <a:spcPct val="90000"/>
              </a:lnSpc>
              <a:defRPr b="0">
                <a:latin typeface="Arial Narrow" pitchFamily="34" charset="0"/>
              </a:defRPr>
            </a:lvl2pPr>
            <a:lvl3pPr>
              <a:lnSpc>
                <a:spcPct val="90000"/>
              </a:lnSpc>
              <a:defRPr b="0">
                <a:latin typeface="Arial Narrow" pitchFamily="34" charset="0"/>
              </a:defRPr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5184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865884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66413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247920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58904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86671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95074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3962400" cy="46482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975759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397382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727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8921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841012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761525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43400"/>
          </a:xfrm>
          <a:prstGeom prst="rect">
            <a:avLst/>
          </a:prstGeom>
        </p:spPr>
        <p:txBody>
          <a:bodyPr/>
          <a:lstStyle>
            <a:lvl1pPr>
              <a:buFontTx/>
              <a:buNone/>
              <a:defRPr b="0">
                <a:solidFill>
                  <a:schemeClr val="tx1"/>
                </a:solidFill>
                <a:latin typeface="Verdana" pitchFamily="34" charset="0"/>
              </a:defRPr>
            </a:lvl1pPr>
            <a:lvl2pPr>
              <a:buFont typeface="Wingdings 3" pitchFamily="18" charset="2"/>
              <a:buChar char=""/>
              <a:defRPr b="0">
                <a:solidFill>
                  <a:schemeClr val="tx1"/>
                </a:solidFill>
                <a:latin typeface="Verdana" pitchFamily="34" charset="0"/>
              </a:defRPr>
            </a:lvl2pPr>
            <a:lvl3pPr>
              <a:buFont typeface="Wingdings" pitchFamily="2" charset="2"/>
              <a:buChar char="§"/>
              <a:defRPr b="0">
                <a:solidFill>
                  <a:schemeClr val="tx1"/>
                </a:solidFill>
                <a:latin typeface="Verdana" pitchFamily="34" charset="0"/>
              </a:defRPr>
            </a:lvl3pPr>
            <a:lvl4pPr>
              <a:defRPr b="0">
                <a:solidFill>
                  <a:schemeClr val="tx1"/>
                </a:solidFill>
                <a:latin typeface="Verdana" pitchFamily="34" charset="0"/>
              </a:defRPr>
            </a:lvl4pPr>
            <a:lvl5pPr>
              <a:buFontTx/>
              <a:buNone/>
              <a:defRPr b="0" i="1">
                <a:solidFill>
                  <a:schemeClr val="tx1"/>
                </a:solidFill>
                <a:latin typeface="Verdan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14400"/>
            <a:ext cx="8229600" cy="639762"/>
          </a:xfrm>
          <a:prstGeom prst="rect">
            <a:avLst/>
          </a:prstGeom>
        </p:spPr>
        <p:txBody>
          <a:bodyPr anchor="b"/>
          <a:lstStyle>
            <a:lvl1pPr marL="0" indent="0" algn="ctr">
              <a:buNone/>
              <a:defRPr sz="3200" b="1">
                <a:solidFill>
                  <a:schemeClr val="tx1"/>
                </a:solidFill>
                <a:latin typeface="Verdan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305800" y="6356350"/>
            <a:ext cx="381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E94C2712-DFC4-4727-9266-A36BD45590D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457200" y="1600200"/>
            <a:ext cx="8229600" cy="0"/>
          </a:xfrm>
          <a:prstGeom prst="line">
            <a:avLst/>
          </a:prstGeom>
          <a:solidFill>
            <a:schemeClr val="accent1"/>
          </a:solidFill>
          <a:ln w="60325" cap="flat" cmpd="tri" algn="ctr">
            <a:solidFill>
              <a:srgbClr val="00008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65427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65471-65E3-44DF-AE20-6E2211CA70DF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571E39-8C4E-47D4-841A-2206AC1BADEE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83078" y="6250164"/>
            <a:ext cx="3786691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298" y="6397507"/>
            <a:ext cx="1161826" cy="365125"/>
          </a:xfrm>
        </p:spPr>
        <p:txBody>
          <a:bodyPr/>
          <a:lstStyle>
            <a:lvl1pPr algn="l">
              <a:defRPr sz="1100"/>
            </a:lvl1pPr>
          </a:lstStyle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2051" name="Picture 3" descr="G:\PROJ\VIRTIS\PM\NEWSLET\2014 Newsletters\June\Splash Screens\BrDR\AASHTO-Logo_Bridge_Design_Rating_RGB_650x360_jt0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4078" y="6043594"/>
            <a:ext cx="1323234" cy="732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10BAE6-F543-459B-B1FB-A6C71B5BE7FA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4116388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1163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71600"/>
            <a:ext cx="4101410" cy="803275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815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>
                <a:latin typeface="Arial Narrow" pitchFamily="34" charset="0"/>
              </a:defRPr>
            </a:lvl4pPr>
            <a:lvl5pPr>
              <a:defRPr sz="1400">
                <a:latin typeface="Arial Narrow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077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4D9643-6F76-45E2-986D-C4BE8D8C0FC5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04B825-5769-44AE-8294-6CC10BD8B35F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69C563-3605-4517-B273-DD70B12881F3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7C647-11AD-4FF3-8690-4EE3664131B1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73541-542F-4D28-B415-245B798CF0F7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6A1B31-DF4F-4E7A-9F4A-7595367D1B4A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BA21D4-E904-4086-95EA-157BD24D1A3C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CBFBC6-57C7-474D-B82E-3CA0C8B68697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3525"/>
            <a:ext cx="8229600" cy="7921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smtClean="0"/>
              <a:t>Click icon to add chart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54032"/>
          </a:xfrm>
        </p:spPr>
        <p:txBody>
          <a:bodyPr>
            <a:normAutofit/>
          </a:bodyPr>
          <a:lstStyle>
            <a:lvl1pPr>
              <a:defRPr sz="3000"/>
            </a:lvl1pPr>
          </a:lstStyle>
          <a:p>
            <a:r>
              <a:rPr lang="en-US" smtClean="0"/>
              <a:t>Click to edit Master title style</a:t>
            </a:r>
            <a:endParaRPr lang="tr-TR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46"/>
            <a:ext cx="8258204" cy="5054617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r-TR" dirty="0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500938" y="6356350"/>
            <a:ext cx="1185862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Segoe UI" pitchFamily="34" charset="0"/>
                <a:cs typeface="Segoe UI" pitchFamily="34" charset="0"/>
              </a:defRPr>
            </a:lvl1pPr>
          </a:lstStyle>
          <a:p>
            <a:pPr>
              <a:defRPr/>
            </a:pPr>
            <a:fld id="{7629B860-0A76-489C-8EF1-AADCAEB56137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3.jpeg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2.tiff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5" Type="http://schemas.openxmlformats.org/officeDocument/2006/relationships/slideLayout" Target="../slideLayouts/slideLayout21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20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1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27.xml"/><Relationship Id="rId21" Type="http://schemas.openxmlformats.org/officeDocument/2006/relationships/slideLayout" Target="../slideLayouts/slideLayout45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41.xml"/><Relationship Id="rId25" Type="http://schemas.microsoft.com/office/2007/relationships/hdphoto" Target="../media/hdphoto1.wdp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20" Type="http://schemas.openxmlformats.org/officeDocument/2006/relationships/slideLayout" Target="../slideLayouts/slideLayout44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24" Type="http://schemas.openxmlformats.org/officeDocument/2006/relationships/image" Target="../media/image8.jpeg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23" Type="http://schemas.openxmlformats.org/officeDocument/2006/relationships/theme" Target="../theme/theme4.xml"/><Relationship Id="rId10" Type="http://schemas.openxmlformats.org/officeDocument/2006/relationships/slideLayout" Target="../slideLayouts/slideLayout34.xml"/><Relationship Id="rId19" Type="http://schemas.openxmlformats.org/officeDocument/2006/relationships/slideLayout" Target="../slideLayouts/slideLayout43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Relationship Id="rId22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 userDrawn="1"/>
        </p:nvSpPr>
        <p:spPr bwMode="auto">
          <a:xfrm>
            <a:off x="8977313" y="0"/>
            <a:ext cx="166687" cy="2146852"/>
          </a:xfrm>
          <a:prstGeom prst="rect">
            <a:avLst/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+mn-lt"/>
              <a:ea typeface="MS PGothic"/>
              <a:cs typeface="MS PGothic"/>
            </a:endParaRPr>
          </a:p>
        </p:txBody>
      </p:sp>
      <p:sp>
        <p:nvSpPr>
          <p:cNvPr id="18" name="Rectangle 13"/>
          <p:cNvSpPr>
            <a:spLocks noChangeArrowheads="1"/>
          </p:cNvSpPr>
          <p:nvPr/>
        </p:nvSpPr>
        <p:spPr bwMode="auto">
          <a:xfrm>
            <a:off x="-1" y="6526214"/>
            <a:ext cx="7530353" cy="268286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rgbClr val="00558A"/>
              </a:gs>
            </a:gsLst>
            <a:lin ang="108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76200"/>
            <a:ext cx="1981200" cy="2286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0800000" scaled="0"/>
            <a:tileRect/>
          </a:gra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7994515" y="962920"/>
            <a:ext cx="212589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00" dirty="0" smtClean="0">
                <a:solidFill>
                  <a:schemeClr val="bg1"/>
                </a:solidFill>
                <a:latin typeface="+mn-lt"/>
              </a:rPr>
              <a:t>© 2010 Bentley</a:t>
            </a:r>
            <a:r>
              <a:rPr lang="en-US" sz="700" baseline="0" dirty="0" smtClean="0">
                <a:solidFill>
                  <a:schemeClr val="bg1"/>
                </a:solidFill>
                <a:latin typeface="+mn-lt"/>
              </a:rPr>
              <a:t> Systems, Incorporated</a:t>
            </a:r>
            <a:endParaRPr lang="en-US" sz="700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228600" y="6549957"/>
            <a:ext cx="2971800" cy="268287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01AE62-ACEE-4CBF-ABCE-6DEA53F53216}" type="slidenum">
              <a:rPr kumimoji="0" lang="en-US" sz="800" b="0" i="0" u="none" strike="noStrike" kern="1200" cap="none" spc="0" normalizeH="0" baseline="0" noProof="0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92D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 WWW.BENTLEY.COM</a:t>
            </a: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</p:sldLayoutIdLst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18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 bwMode="auto">
          <a:xfrm>
            <a:off x="8977313" y="-1"/>
            <a:ext cx="166687" cy="2433711"/>
          </a:xfrm>
          <a:prstGeom prst="rect">
            <a:avLst/>
          </a:prstGeom>
          <a:gradFill>
            <a:gsLst>
              <a:gs pos="0">
                <a:schemeClr val="bg1">
                  <a:lumMod val="50000"/>
                </a:schemeClr>
              </a:gs>
              <a:gs pos="50000">
                <a:schemeClr val="bg1">
                  <a:lumMod val="65000"/>
                </a:schemeClr>
              </a:gs>
              <a:gs pos="100000">
                <a:schemeClr val="bg1">
                  <a:lumMod val="95000"/>
                </a:schemeClr>
              </a:gs>
            </a:gsLst>
            <a:lin ang="162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18" name="Rectangle 13"/>
          <p:cNvSpPr>
            <a:spLocks noChangeArrowheads="1"/>
          </p:cNvSpPr>
          <p:nvPr userDrawn="1"/>
        </p:nvSpPr>
        <p:spPr bwMode="auto">
          <a:xfrm>
            <a:off x="-1" y="6526214"/>
            <a:ext cx="7530353" cy="268286"/>
          </a:xfrm>
          <a:prstGeom prst="rect">
            <a:avLst/>
          </a:prstGeom>
          <a:gradFill>
            <a:gsLst>
              <a:gs pos="0">
                <a:schemeClr val="tx1"/>
              </a:gs>
              <a:gs pos="100000">
                <a:srgbClr val="00558A"/>
              </a:gs>
            </a:gsLst>
            <a:lin ang="10800000" scaled="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76200"/>
            <a:ext cx="1981200" cy="2286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0800000" scaled="0"/>
            <a:tileRect/>
          </a:gra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pic>
        <p:nvPicPr>
          <p:cNvPr id="21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41697" y="6492999"/>
            <a:ext cx="1335616" cy="331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1"/>
          <p:cNvPicPr>
            <a:picLocks noChangeAspect="1"/>
          </p:cNvPicPr>
          <p:nvPr userDrawn="1"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37707" y="-43636"/>
            <a:ext cx="1739605" cy="46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6005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</p:sldLayoutIdLst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1800"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 bwMode="auto">
          <a:xfrm>
            <a:off x="8977313" y="0"/>
            <a:ext cx="166687" cy="2433638"/>
          </a:xfrm>
          <a:prstGeom prst="rect">
            <a:avLst/>
          </a:prstGeom>
          <a:gradFill>
            <a:gsLst>
              <a:gs pos="0">
                <a:schemeClr val="bg1">
                  <a:lumMod val="50000"/>
                </a:schemeClr>
              </a:gs>
              <a:gs pos="50000">
                <a:schemeClr val="bg1">
                  <a:lumMod val="65000"/>
                </a:schemeClr>
              </a:gs>
              <a:gs pos="100000">
                <a:schemeClr val="bg1">
                  <a:lumMod val="95000"/>
                </a:schemeClr>
              </a:gs>
            </a:gsLst>
            <a:lin ang="16200000" scaled="0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75" name="Rectangle 13"/>
          <p:cNvSpPr>
            <a:spLocks noChangeArrowheads="1"/>
          </p:cNvSpPr>
          <p:nvPr/>
        </p:nvSpPr>
        <p:spPr bwMode="auto">
          <a:xfrm>
            <a:off x="0" y="6526213"/>
            <a:ext cx="7531100" cy="268287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rgbClr val="00558A"/>
              </a:gs>
            </a:gsLst>
            <a:lin ang="108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2A44"/>
              </a:solidFill>
              <a:cs typeface="Arial" charset="0"/>
            </a:endParaRPr>
          </a:p>
        </p:txBody>
      </p:sp>
      <p:sp>
        <p:nvSpPr>
          <p:cNvPr id="19" name="Rectangle 9"/>
          <p:cNvSpPr>
            <a:spLocks noChangeArrowheads="1"/>
          </p:cNvSpPr>
          <p:nvPr/>
        </p:nvSpPr>
        <p:spPr bwMode="auto">
          <a:xfrm>
            <a:off x="0" y="76200"/>
            <a:ext cx="1981200" cy="228600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0800000" scaled="0"/>
            <a:tileRect/>
          </a:gra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002A44"/>
              </a:solidFill>
              <a:cs typeface="Arial" pitchFamily="34" charset="0"/>
            </a:endParaRPr>
          </a:p>
        </p:txBody>
      </p:sp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8077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3081" name="TextBox 13"/>
          <p:cNvSpPr txBox="1">
            <a:spLocks noChangeArrowheads="1"/>
          </p:cNvSpPr>
          <p:nvPr/>
        </p:nvSpPr>
        <p:spPr bwMode="auto">
          <a:xfrm rot="-5400000">
            <a:off x="7865269" y="1162844"/>
            <a:ext cx="23923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FFFFFF"/>
                </a:solidFill>
                <a:latin typeface="Arial Narrow" pitchFamily="34" charset="0"/>
              </a:rPr>
              <a:t>©  2012 Bentley Systems, Incorporated</a:t>
            </a:r>
          </a:p>
        </p:txBody>
      </p:sp>
      <p:sp>
        <p:nvSpPr>
          <p:cNvPr id="16" name="Slide Number Placeholder 1"/>
          <p:cNvSpPr txBox="1">
            <a:spLocks/>
          </p:cNvSpPr>
          <p:nvPr/>
        </p:nvSpPr>
        <p:spPr>
          <a:xfrm>
            <a:off x="228600" y="6550025"/>
            <a:ext cx="2971800" cy="268288"/>
          </a:xfrm>
          <a:prstGeom prst="rect">
            <a:avLst/>
          </a:prstGeom>
        </p:spPr>
        <p:txBody>
          <a:bodyPr/>
          <a:lstStyle>
            <a:lvl1pPr>
              <a:defRPr sz="800"/>
            </a:lvl1pPr>
          </a:lstStyle>
          <a:p>
            <a:pPr>
              <a:defRPr/>
            </a:pPr>
            <a:fld id="{602C69B9-E199-46C5-9276-6E02F77DED12}" type="slidenum">
              <a:rPr lang="en-US" smtClean="0">
                <a:solidFill>
                  <a:srgbClr val="92D050"/>
                </a:solidFill>
                <a:cs typeface="Arial" pitchFamily="34" charset="0"/>
              </a:rPr>
              <a:pPr>
                <a:defRPr/>
              </a:pPr>
              <a:t>‹#›</a:t>
            </a:fld>
            <a:r>
              <a:rPr lang="en-US" dirty="0" smtClean="0">
                <a:solidFill>
                  <a:srgbClr val="92D050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| WWW.BENTLEY.COM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3083" name="Picture 6" descr="\\Eric-pauls-power-mac-g5.local\desktop\Graphic Tank\bentley1.tif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42225" y="6492875"/>
            <a:ext cx="1335088" cy="33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2363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</p:sldLayoutIdLst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MS PGothic"/>
          <a:cs typeface="MS PGothic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MS PGothic"/>
          <a:cs typeface="MS PGothic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MS PGothic"/>
          <a:cs typeface="MS PGothic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342900" indent="-342900" algn="l" rtl="0" fontAlgn="base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Arial Narrow" pitchFamily="34" charset="0"/>
          <a:ea typeface="+mn-ea"/>
          <a:cs typeface="+mn-cs"/>
        </a:defRPr>
      </a:lvl1pPr>
      <a:lvl2pPr marL="742950" indent="-285750" algn="l" rtl="0" fontAlgn="base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600"/>
        </a:spcBef>
        <a:spcAft>
          <a:spcPct val="0"/>
        </a:spcAft>
        <a:buChar char="•"/>
        <a:defRPr>
          <a:solidFill>
            <a:schemeClr val="tx1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7" descr="\\psf\Home\Graphic Tank\Bentley_Formats_Final.jpg"/>
          <p:cNvPicPr>
            <a:picLocks noChangeAspect="1" noChangeArrowheads="1"/>
          </p:cNvPicPr>
          <p:nvPr/>
        </p:nvPicPr>
        <p:blipFill>
          <a:blip r:embed="rId24" cstate="screen">
            <a:extLst>
              <a:ext uri="{BEBA8EAE-BF5A-486C-A8C5-ECC9F3942E4B}">
                <a14:imgProps xmlns:a14="http://schemas.microsoft.com/office/drawing/2010/main">
                  <a14:imgLayer r:embed="rId25">
                    <a14:imgEffect>
                      <a14:brightnessContrast bright="8000" contrast="-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0114" y="118341"/>
            <a:ext cx="8383054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70114" y="1393825"/>
            <a:ext cx="8383054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  <p:sldLayoutId id="2147483727" r:id="rId14"/>
    <p:sldLayoutId id="2147483728" r:id="rId15"/>
    <p:sldLayoutId id="2147483729" r:id="rId16"/>
    <p:sldLayoutId id="2147483730" r:id="rId17"/>
    <p:sldLayoutId id="2147483731" r:id="rId18"/>
    <p:sldLayoutId id="2147483732" r:id="rId19"/>
    <p:sldLayoutId id="2147483733" r:id="rId20"/>
    <p:sldLayoutId id="2147483734" r:id="rId21"/>
    <p:sldLayoutId id="2147483735" r:id="rId22"/>
  </p:sldLayoutIdLst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1">
              <a:lumMod val="90000"/>
              <a:lumOff val="10000"/>
            </a:schemeClr>
          </a:solidFill>
          <a:effectLst>
            <a:outerShdw blurRad="50800" dist="38100" dir="16200000" rotWithShape="0">
              <a:prstClr val="black">
                <a:alpha val="40000"/>
              </a:prstClr>
            </a:outerShdw>
          </a:effectLst>
          <a:latin typeface="Arial Narrow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Verdana" pitchFamily="34" charset="0"/>
          <a:ea typeface="MS PGothic"/>
          <a:cs typeface="MS PGothic"/>
        </a:defRPr>
      </a:lvl9pPr>
    </p:titleStyle>
    <p:bodyStyle>
      <a:lvl1pPr marL="274320" indent="-27432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  <a:cs typeface="Arial" pitchFamily="34" charset="0"/>
        </a:defRPr>
      </a:lvl1pPr>
      <a:lvl2pPr marL="515938" indent="-228600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accent1"/>
        </a:buClr>
        <a:buChar char="–"/>
        <a:defRPr sz="2400">
          <a:solidFill>
            <a:schemeClr val="tx1"/>
          </a:solidFill>
          <a:latin typeface="+mj-lt"/>
          <a:ea typeface="+mn-ea"/>
          <a:cs typeface="Arial" pitchFamily="34" charset="0"/>
        </a:defRPr>
      </a:lvl2pPr>
      <a:lvl3pPr marL="1084263" indent="-169863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 userDrawn="1"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8" name="Group 15"/>
          <p:cNvGrpSpPr>
            <a:grpSpLocks noChangeAspect="1"/>
          </p:cNvGrpSpPr>
          <p:nvPr userDrawn="1"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C816A23E-31BC-4274-BCDF-36000714E3AB}" type="datetime1">
              <a:rPr lang="en-US" smtClean="0"/>
              <a:t>8/12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687D7A59-36E2-48B9-B146-C1E59501F63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</p:sldLayoutIdLst>
  <mc:AlternateContent xmlns:mc="http://schemas.openxmlformats.org/markup-compatibility/2006" xmlns:p14="http://schemas.microsoft.com/office/powerpoint/2010/main">
    <mc:Choice Requires="p14">
      <p:transition spd="slow" p14:dur="1600" advTm="15000">
        <p14:prism isContent="1" isInverted="1"/>
      </p:transition>
    </mc:Choice>
    <mc:Fallback xmlns="">
      <p:transition spd="slow" advTm="15000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5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6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8.xml"/><Relationship Id="rId4" Type="http://schemas.openxmlformats.org/officeDocument/2006/relationships/image" Target="../media/image78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648" y="891605"/>
            <a:ext cx="8985603" cy="435739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6400" b="1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3D Analysis with AASHTOWare Bridge Design and Rating</a:t>
            </a:r>
            <a:br>
              <a:rPr lang="en-US" sz="6400" b="1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endParaRPr lang="en-US" sz="6400" b="1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</a:t>
            </a:fld>
            <a:endParaRPr lang="en-US" dirty="0"/>
          </a:p>
        </p:txBody>
      </p:sp>
      <p:pic>
        <p:nvPicPr>
          <p:cNvPr id="4" name="Picture 2" descr="G:\PROJ\VIRTIS\Training\3D FEM Training PowerPoint 2014\Image22-jpg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33" b="3177"/>
          <a:stretch/>
        </p:blipFill>
        <p:spPr bwMode="auto">
          <a:xfrm>
            <a:off x="1417291" y="4129309"/>
            <a:ext cx="3304398" cy="2139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1680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8280997" cy="252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Dead load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tage 1 – non-composite dead loads  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tage 2 – composite dead load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istributed loads are converted to nodal force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iscretization of model must be sufficient to ensure series of nodal loads accurately represents distributed load 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 smtClean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612" y="3800205"/>
            <a:ext cx="5949680" cy="2525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371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4" y="1224810"/>
            <a:ext cx="8122376" cy="2115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Live load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tage 3 – live load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Applied to influence surfac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Location of vehicle selected to produce maximum of desired effec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 smtClean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4098" name="Picture 2" descr="G:\PROJ\VIRTIS\Training\3D FEM Training PowerPoint 2014\Image22-jpg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33" b="3177"/>
          <a:stretch/>
        </p:blipFill>
        <p:spPr bwMode="auto">
          <a:xfrm>
            <a:off x="2264721" y="3316902"/>
            <a:ext cx="4651870" cy="3011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7302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56344" y="1109195"/>
            <a:ext cx="8878603" cy="2982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upport condition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b="1" i="1" kern="0" dirty="0" smtClean="0"/>
              <a:t>Free bearings</a:t>
            </a:r>
            <a:r>
              <a:rPr lang="en-US" sz="2400" kern="0" dirty="0" smtClean="0"/>
              <a:t> – permit translation in all directions</a:t>
            </a:r>
          </a:p>
          <a:p>
            <a:pPr marL="51435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b="1" i="1" kern="0" dirty="0"/>
              <a:t>Guided bearings</a:t>
            </a:r>
            <a:r>
              <a:rPr lang="en-US" sz="2400" kern="0" dirty="0"/>
              <a:t> – permit translation in only one </a:t>
            </a:r>
            <a:r>
              <a:rPr lang="en-US" sz="2400" kern="0" dirty="0" smtClean="0"/>
              <a:t>direction, usually </a:t>
            </a:r>
            <a:r>
              <a:rPr lang="en-US" sz="2400" kern="0" dirty="0"/>
              <a:t>either longitudinal or </a:t>
            </a:r>
            <a:r>
              <a:rPr lang="en-US" sz="2400" kern="0" dirty="0" smtClean="0"/>
              <a:t>transverse </a:t>
            </a:r>
            <a:endParaRPr lang="en-US" sz="2400" kern="0" dirty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b="1" i="1" kern="0" dirty="0" smtClean="0"/>
              <a:t>Fixed bearings</a:t>
            </a:r>
            <a:r>
              <a:rPr lang="en-US" sz="2400" kern="0" dirty="0" smtClean="0"/>
              <a:t> – do not permit translation in any direction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>
                <a:tab pos="8691563" algn="l"/>
              </a:tabLst>
              <a:defRPr/>
            </a:pPr>
            <a:r>
              <a:rPr lang="en-US" sz="2400" i="1" kern="0" dirty="0" smtClean="0"/>
              <a:t>For each of these three support conditions, </a:t>
            </a:r>
            <a:r>
              <a:rPr lang="en-US" sz="2400" b="1" i="1" kern="0" dirty="0" smtClean="0"/>
              <a:t>rotation</a:t>
            </a:r>
            <a:r>
              <a:rPr lang="en-US" sz="2400" i="1" kern="0" dirty="0" smtClean="0"/>
              <a:t> can be provided or limited in many different combinations</a:t>
            </a:r>
            <a:r>
              <a:rPr lang="en-US" sz="2600" i="1" kern="0" dirty="0" smtClean="0"/>
              <a:t>	</a:t>
            </a:r>
            <a:endParaRPr kumimoji="0" lang="en-US" sz="2600" b="0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7" name="Picture 6" descr="image of bearing in use"/>
          <p:cNvPicPr/>
          <p:nvPr/>
        </p:nvPicPr>
        <p:blipFill>
          <a:blip r:embed="rId3" cstate="print"/>
          <a:srcRect l="16000" t="12000" r="16000" b="12000"/>
          <a:stretch>
            <a:fillRect/>
          </a:stretch>
        </p:blipFill>
        <p:spPr bwMode="auto">
          <a:xfrm>
            <a:off x="2743218" y="4046908"/>
            <a:ext cx="3449386" cy="2245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26796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343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00882" y="2755900"/>
            <a:ext cx="5693518" cy="4318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shade val="75000"/>
                <a:lumMod val="8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713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7887158" cy="1897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Definition of elements for curved structure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Curvature is represented by straight elements with small kinks at node point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Elements are not curved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</a:t>
            </a:r>
            <a:r>
              <a:rPr lang="en-US" sz="3600" kern="0" dirty="0" smtClean="0"/>
              <a:t>the Generated Model</a:t>
            </a:r>
            <a:endParaRPr lang="en-US" sz="3600" kern="0" dirty="0"/>
          </a:p>
        </p:txBody>
      </p:sp>
      <p:sp>
        <p:nvSpPr>
          <p:cNvPr id="2" name="Arc 1"/>
          <p:cNvSpPr/>
          <p:nvPr/>
        </p:nvSpPr>
        <p:spPr>
          <a:xfrm>
            <a:off x="882478" y="3641801"/>
            <a:ext cx="2987748" cy="1881963"/>
          </a:xfrm>
          <a:prstGeom prst="arc">
            <a:avLst>
              <a:gd name="adj1" fmla="val 10903101"/>
              <a:gd name="adj2" fmla="val 1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4823947" y="4454612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7811695" y="4511892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5100083" y="3966539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5624406" y="3654558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6981975" y="3654558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7523509" y="3966539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6317821" y="3567373"/>
            <a:ext cx="141419" cy="148856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4892369" y="4041908"/>
            <a:ext cx="276136" cy="488073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622050" y="4091170"/>
            <a:ext cx="245008" cy="488073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>
            <a:off x="5233550" y="3753783"/>
            <a:ext cx="403614" cy="259352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7111056" y="3758892"/>
            <a:ext cx="412453" cy="259352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6459240" y="3638270"/>
            <a:ext cx="522735" cy="83289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5765825" y="3633849"/>
            <a:ext cx="551996" cy="87133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834240" y="4687908"/>
            <a:ext cx="3081252" cy="445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Actual Curve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4852271" y="4686406"/>
            <a:ext cx="3081252" cy="742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Elements in the model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699732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7419325" cy="170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Non-skewed model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eck and beam are divided into element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The software allows user to adjust number of shell elements and target aspect ratio for shell elements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21" name="Picture 20"/>
          <p:cNvPicPr/>
          <p:nvPr/>
        </p:nvPicPr>
        <p:blipFill rotWithShape="1">
          <a:blip r:embed="rId3"/>
          <a:srcRect l="6156" t="4937" r="2644" b="20858"/>
          <a:stretch/>
        </p:blipFill>
        <p:spPr bwMode="auto">
          <a:xfrm>
            <a:off x="1095961" y="2922068"/>
            <a:ext cx="6563307" cy="34140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81853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8"/>
            <a:ext cx="7419325" cy="1152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/>
              <a:t>S</a:t>
            </a:r>
            <a:r>
              <a:rPr lang="en-US" sz="3200" b="1" i="1" kern="0" dirty="0" smtClean="0"/>
              <a:t>kewed model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Nodes are defined along the skew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l="3077" t="9730" r="1445" b="9951"/>
          <a:stretch/>
        </p:blipFill>
        <p:spPr bwMode="auto">
          <a:xfrm>
            <a:off x="1095471" y="2563174"/>
            <a:ext cx="6525315" cy="37289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4044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197021" cy="1571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Nodes: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Numbers each node of </a:t>
            </a:r>
            <a:r>
              <a:rPr lang="en-US" sz="2400" kern="0" dirty="0"/>
              <a:t>generated model</a:t>
            </a:r>
            <a:endParaRPr lang="en-US" sz="2400" kern="0" dirty="0" smtClean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efines X, Y, and Z coordinates for each node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t="21537" r="5582" b="31548"/>
          <a:stretch/>
        </p:blipFill>
        <p:spPr>
          <a:xfrm>
            <a:off x="2313587" y="2622251"/>
            <a:ext cx="4480914" cy="2651760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00220" y="5491639"/>
            <a:ext cx="7683499" cy="864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i="1" kern="0" dirty="0" smtClean="0"/>
              <a:t>The tables on this and the following slides define the model generated based on data entered by the user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63699" y="1196817"/>
            <a:ext cx="8588907" cy="266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aster Slave Node Pair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Used to define connection between girder and deck for steel curved girder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Master node is in deck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lave node is along girder top flang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One-to-one correlation between master node and slave node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l="2" t="4" r="15382" b="51189"/>
          <a:stretch/>
        </p:blipFill>
        <p:spPr>
          <a:xfrm>
            <a:off x="3040918" y="3678873"/>
            <a:ext cx="3066664" cy="246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197021" cy="2079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Beam Elements: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Numbers </a:t>
            </a:r>
            <a:r>
              <a:rPr lang="en-US" sz="2400" kern="0" dirty="0"/>
              <a:t>each </a:t>
            </a:r>
            <a:r>
              <a:rPr lang="en-US" sz="2400" kern="0" dirty="0" smtClean="0"/>
              <a:t>beam element in the generated </a:t>
            </a:r>
            <a:r>
              <a:rPr lang="en-US" sz="2400" kern="0" dirty="0"/>
              <a:t>model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Defines start node and end node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Also defines reference node</a:t>
            </a:r>
            <a:endParaRPr lang="en-US" sz="2400" kern="0" dirty="0"/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t="2779" r="13432" b="12247"/>
          <a:stretch/>
        </p:blipFill>
        <p:spPr>
          <a:xfrm>
            <a:off x="1428793" y="3178775"/>
            <a:ext cx="3599339" cy="2926080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 rotWithShape="1">
          <a:blip r:embed="rId4"/>
          <a:srcRect l="20565" t="60722" r="42873" b="9881"/>
          <a:stretch/>
        </p:blipFill>
        <p:spPr bwMode="auto">
          <a:xfrm>
            <a:off x="5466835" y="3286344"/>
            <a:ext cx="3179124" cy="20668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6529283" y="2892794"/>
            <a:ext cx="1296280" cy="0"/>
          </a:xfrm>
          <a:prstGeom prst="straightConnector1">
            <a:avLst/>
          </a:prstGeom>
          <a:ln w="3175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6317497" y="2979181"/>
            <a:ext cx="1619816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1900" kern="0" dirty="0" smtClean="0"/>
              <a:t>Sta. Ahead</a:t>
            </a:r>
            <a:endParaRPr kumimoji="0" lang="en-US" sz="190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845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591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197021" cy="1660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hell Elements: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Numbers </a:t>
            </a:r>
            <a:r>
              <a:rPr lang="en-US" sz="2400" kern="0" dirty="0"/>
              <a:t>each </a:t>
            </a:r>
            <a:r>
              <a:rPr lang="en-US" sz="2400" kern="0" dirty="0" smtClean="0"/>
              <a:t>shell element </a:t>
            </a:r>
            <a:r>
              <a:rPr lang="en-US" sz="2400" kern="0" dirty="0"/>
              <a:t>in generated model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Defines Node1 through Node4 for each shell element</a:t>
            </a:r>
            <a:endParaRPr lang="en-US" sz="2400" kern="0" dirty="0"/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l="1" t="2077" r="6717" b="33534"/>
          <a:stretch/>
        </p:blipFill>
        <p:spPr>
          <a:xfrm>
            <a:off x="2227756" y="2778518"/>
            <a:ext cx="4681044" cy="3063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6277507" cy="2994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upports: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Identifies all support nodes</a:t>
            </a:r>
            <a:endParaRPr lang="en-US" sz="2400" kern="0" dirty="0"/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Defines the following in X, Y, Z directions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/>
              <a:t>Translation state (fixed or free)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/>
              <a:t>Translation spring constant (kip/in)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/>
              <a:t>Rotation state (fixed or free)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/>
              <a:t>Rotation spring constant (in-kip/Deg)</a:t>
            </a:r>
            <a:endParaRPr lang="en-US" sz="2400" kern="0" dirty="0"/>
          </a:p>
          <a:p>
            <a:pPr marL="457200" lvl="0" indent="-4572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/>
            </a:pPr>
            <a:endParaRPr lang="en-US" sz="2600" kern="0" dirty="0"/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t="-2" r="3076" b="51596"/>
          <a:stretch/>
        </p:blipFill>
        <p:spPr>
          <a:xfrm>
            <a:off x="969855" y="4152900"/>
            <a:ext cx="6308151" cy="2103120"/>
          </a:xfrm>
          <a:prstGeom prst="rect">
            <a:avLst/>
          </a:prstGeom>
        </p:spPr>
      </p:pic>
      <p:pic>
        <p:nvPicPr>
          <p:cNvPr id="7" name="Picture 6" descr="C:\Users\rsharp\AppData\Local\Temp\SNAGHTML16b9949.PN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" r="70771" b="31293"/>
          <a:stretch/>
        </p:blipFill>
        <p:spPr bwMode="auto">
          <a:xfrm>
            <a:off x="6722451" y="1385171"/>
            <a:ext cx="2084614" cy="21674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197021" cy="218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Inclined Suppor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efines constraint type – translational or rotational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/>
              <a:t>Defines X, Y, and Z </a:t>
            </a:r>
            <a:r>
              <a:rPr lang="en-US" sz="2400" kern="0" dirty="0" smtClean="0"/>
              <a:t>components of a 10’ line oriented in the direction of constraint (i.e., oriented perpendicular to the direction of allowable movement)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r="13845" b="22474"/>
          <a:stretch/>
        </p:blipFill>
        <p:spPr>
          <a:xfrm>
            <a:off x="1802883" y="3296419"/>
            <a:ext cx="5120640" cy="283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53065" y="1133446"/>
            <a:ext cx="8588907" cy="2189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Inclined Supports: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kern="0" dirty="0" smtClean="0"/>
              <a:t>Constraints specified in local coordinate system at support</a:t>
            </a: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kern="0" dirty="0" smtClean="0"/>
              <a:t>User defines orientation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of local coordinate system as either:</a:t>
            </a:r>
          </a:p>
          <a:p>
            <a:pPr marL="914400" marR="0" lvl="0" indent="-452438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50000"/>
              <a:buFont typeface="Courier New" panose="02070309020205020404" pitchFamily="49" charset="0"/>
              <a:buChar char="o"/>
              <a:tabLst/>
              <a:defRPr/>
            </a:pPr>
            <a:r>
              <a:rPr lang="en-US" sz="2400" kern="0" baseline="0" dirty="0" smtClean="0"/>
              <a:t>Parallel</a:t>
            </a:r>
            <a:r>
              <a:rPr lang="en-US" sz="2400" kern="0" dirty="0" smtClean="0"/>
              <a:t> to tangent of member reference line at support</a:t>
            </a:r>
          </a:p>
          <a:p>
            <a:pPr marL="914400" marR="0" lvl="0" indent="-452438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Pct val="50000"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Parallel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to specified chord angle from the tangent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283937"/>
              </p:ext>
            </p:extLst>
          </p:nvPr>
        </p:nvGraphicFramePr>
        <p:xfrm>
          <a:off x="1692998" y="3348196"/>
          <a:ext cx="5595009" cy="3209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4" imgW="4133932" imgH="2378869" progId="Visio.Drawing.11">
                  <p:embed/>
                </p:oleObj>
              </mc:Choice>
              <mc:Fallback>
                <p:oleObj name="Visio" r:id="rId4" imgW="4133932" imgH="237886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998" y="3348196"/>
                        <a:ext cx="5595009" cy="3209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0209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25470" y="1196817"/>
            <a:ext cx="8992944" cy="2321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ember Releases:</a:t>
            </a:r>
            <a:endParaRPr lang="en-US" sz="2400" kern="0" dirty="0">
              <a:solidFill>
                <a:prstClr val="black"/>
              </a:solidFill>
            </a:endParaRP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Generated to model hinges and pinned diaphragm connection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Provides </a:t>
            </a:r>
            <a:r>
              <a:rPr lang="en-US" sz="2400" kern="0" dirty="0">
                <a:solidFill>
                  <a:prstClr val="black"/>
                </a:solidFill>
              </a:rPr>
              <a:t>the following in X, Y, Z directions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>
                <a:solidFill>
                  <a:prstClr val="black"/>
                </a:solidFill>
              </a:rPr>
              <a:t>Translation </a:t>
            </a:r>
            <a:r>
              <a:rPr lang="en-US" sz="2400" kern="0" dirty="0" smtClean="0">
                <a:solidFill>
                  <a:prstClr val="black"/>
                </a:solidFill>
              </a:rPr>
              <a:t>release (false or true)</a:t>
            </a:r>
            <a:endParaRPr lang="en-US" sz="2400" kern="0" dirty="0">
              <a:solidFill>
                <a:prstClr val="black"/>
              </a:solidFill>
            </a:endParaRP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Rotation release (false or true)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t="1" r="3313" b="47345"/>
          <a:stretch/>
        </p:blipFill>
        <p:spPr>
          <a:xfrm>
            <a:off x="2152014" y="3517900"/>
            <a:ext cx="4680585" cy="2468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097234"/>
            <a:ext cx="8197021" cy="2666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Load Case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Each load is identified by load case and load I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Loads are applied at node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>
                <a:solidFill>
                  <a:prstClr val="black"/>
                </a:solidFill>
              </a:rPr>
              <a:t>Provides the following in X, Y, Z directions</a:t>
            </a: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Force (kips)</a:t>
            </a:r>
            <a:endParaRPr lang="en-US" sz="2400" kern="0" dirty="0">
              <a:solidFill>
                <a:prstClr val="black"/>
              </a:solidFill>
            </a:endParaRPr>
          </a:p>
          <a:p>
            <a:pPr marL="1028700" lvl="0" indent="-5080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SzPct val="50000"/>
              <a:buFont typeface="Courier New" panose="02070309020205020404" pitchFamily="49" charset="0"/>
              <a:buChar char="o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Moment (kip-ft)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the Generated Model</a:t>
            </a:r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1" t="1" r="64543" b="42499"/>
          <a:stretch/>
        </p:blipFill>
        <p:spPr bwMode="auto">
          <a:xfrm>
            <a:off x="2603295" y="3797839"/>
            <a:ext cx="3836413" cy="24688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26606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343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5182" y="3215820"/>
            <a:ext cx="7120454" cy="678543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shade val="75000"/>
                <a:lumMod val="8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3649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768317"/>
            <a:ext cx="4956707" cy="2625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uperstructure Definition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Provides tree 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Includes each Member and each Member Alternativ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Provides navigational tool to access each window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</a:t>
            </a:r>
            <a:r>
              <a:rPr lang="en-US" sz="3600" kern="0" dirty="0" smtClean="0"/>
              <a:t>the User-Interface for Steel Multi-Girder Superstructure</a:t>
            </a:r>
            <a:endParaRPr lang="en-US" sz="3600" kern="0" dirty="0"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-3" r="67693"/>
          <a:stretch/>
        </p:blipFill>
        <p:spPr>
          <a:xfrm>
            <a:off x="5511800" y="1625600"/>
            <a:ext cx="3289300" cy="4076065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53085" y="5627434"/>
            <a:ext cx="5251009" cy="864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i="1" kern="0" dirty="0" smtClean="0"/>
              <a:t>The following slides highlight data that is specific to 3D finite element models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747999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8093607" cy="1152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Girder System Superstructure Definition – Definition Tab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</a:t>
            </a:r>
            <a:r>
              <a:rPr lang="en-US" sz="3600" kern="0" dirty="0" smtClean="0"/>
              <a:t>the User-Interface for Steel Multi-Girder Superstructure</a:t>
            </a:r>
            <a:endParaRPr lang="en-US" sz="3600" kern="0" dirty="0"/>
          </a:p>
        </p:txBody>
      </p:sp>
      <p:pic>
        <p:nvPicPr>
          <p:cNvPr id="6" name="Picture 5" descr="C:\Users\rsharp\AppData\Local\Temp\SNAGHTML13274b8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247" y="2611359"/>
            <a:ext cx="6636945" cy="380754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ounded Rectangle 2"/>
          <p:cNvSpPr/>
          <p:nvPr/>
        </p:nvSpPr>
        <p:spPr>
          <a:xfrm>
            <a:off x="890372" y="5013240"/>
            <a:ext cx="2052004" cy="134620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5" name="Straight Arrow Connector 4"/>
          <p:cNvCxnSpPr>
            <a:endCxn id="3" idx="3"/>
          </p:cNvCxnSpPr>
          <p:nvPr/>
        </p:nvCxnSpPr>
        <p:spPr>
          <a:xfrm flipH="1">
            <a:off x="2942376" y="4826001"/>
            <a:ext cx="1934424" cy="860339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76800" y="4635500"/>
            <a:ext cx="2281503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Define Horizontal Curvature Along Reference Line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8" name="Arc 17"/>
          <p:cNvSpPr/>
          <p:nvPr/>
        </p:nvSpPr>
        <p:spPr>
          <a:xfrm>
            <a:off x="7924800" y="3676820"/>
            <a:ext cx="723900" cy="482600"/>
          </a:xfrm>
          <a:prstGeom prst="arc">
            <a:avLst>
              <a:gd name="adj1" fmla="val 10457364"/>
              <a:gd name="adj2" fmla="val 0"/>
            </a:avLst>
          </a:prstGeom>
          <a:ln w="50800">
            <a:solidFill>
              <a:srgbClr val="165D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7718082" y="3930820"/>
            <a:ext cx="1140751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Righ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7763476" y="4851400"/>
            <a:ext cx="1140751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Lef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1" name="Arc 20"/>
          <p:cNvSpPr/>
          <p:nvPr/>
        </p:nvSpPr>
        <p:spPr>
          <a:xfrm rot="10800000">
            <a:off x="7924800" y="4343400"/>
            <a:ext cx="723900" cy="482600"/>
          </a:xfrm>
          <a:prstGeom prst="arc">
            <a:avLst>
              <a:gd name="adj1" fmla="val 10457364"/>
              <a:gd name="adj2" fmla="val 0"/>
            </a:avLst>
          </a:prstGeom>
          <a:ln w="50800">
            <a:solidFill>
              <a:srgbClr val="165D8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7858408" y="2860895"/>
            <a:ext cx="905346" cy="0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7614723" y="2915383"/>
            <a:ext cx="1619816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ta. Ahead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497319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8093607" cy="1152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Girder System Superstructure Definition – Definition Tab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</a:t>
            </a:r>
            <a:r>
              <a:rPr lang="en-US" sz="3600" kern="0" dirty="0" smtClean="0"/>
              <a:t>the User-Interface for Steel Multi-Girder Superstructure</a:t>
            </a:r>
            <a:endParaRPr lang="en-US" sz="3600" kern="0" dirty="0"/>
          </a:p>
        </p:txBody>
      </p:sp>
      <p:pic>
        <p:nvPicPr>
          <p:cNvPr id="6" name="Picture 5" descr="C:\Users\rsharp\AppData\Local\Temp\SNAGHTML13274b8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17" y="2611360"/>
            <a:ext cx="6428715" cy="377133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934" y="3978387"/>
            <a:ext cx="3123536" cy="2454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ounded Rectangle 16"/>
          <p:cNvSpPr/>
          <p:nvPr/>
        </p:nvSpPr>
        <p:spPr>
          <a:xfrm>
            <a:off x="990790" y="5217135"/>
            <a:ext cx="787409" cy="639254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2" name="Straight Arrow Connector 21"/>
          <p:cNvCxnSpPr>
            <a:stCxn id="2050" idx="1"/>
            <a:endCxn id="17" idx="3"/>
          </p:cNvCxnSpPr>
          <p:nvPr/>
        </p:nvCxnSpPr>
        <p:spPr>
          <a:xfrm flipH="1">
            <a:off x="1778199" y="5205491"/>
            <a:ext cx="2283735" cy="331271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6631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343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b="1" kern="0" dirty="0" smtClean="0"/>
              <a:t>Review of </a:t>
            </a:r>
            <a:r>
              <a:rPr lang="en-US" sz="2400" b="1" kern="0" dirty="0"/>
              <a:t>f</a:t>
            </a:r>
            <a:r>
              <a:rPr lang="en-US" sz="2400" b="1" kern="0" dirty="0" smtClean="0"/>
              <a:t>inite </a:t>
            </a:r>
            <a:r>
              <a:rPr lang="en-US" sz="2400" b="1" kern="0" dirty="0"/>
              <a:t>e</a:t>
            </a:r>
            <a:r>
              <a:rPr lang="en-US" sz="2400" b="1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model</a:t>
            </a:r>
            <a:endParaRPr lang="en-US" sz="2400" kern="0" dirty="0" smtClean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300882" y="2349500"/>
            <a:ext cx="6404718" cy="4318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shade val="75000"/>
                <a:lumMod val="8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819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the User-Interface </a:t>
            </a:r>
            <a:r>
              <a:rPr lang="en-US" sz="3600" kern="0" dirty="0" smtClean="0"/>
              <a:t>for Steel Multi-Girder Superstructure</a:t>
            </a:r>
            <a:endParaRPr lang="en-US" sz="3600" kern="0" dirty="0"/>
          </a:p>
        </p:txBody>
      </p:sp>
      <p:pic>
        <p:nvPicPr>
          <p:cNvPr id="7" name="Picture 6" descr="C:\Users\rsharp\AppData\Local\Temp\SNAGHTML132d47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872" y="2682874"/>
            <a:ext cx="6593186" cy="373603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8093607" cy="1152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Girder System Superstructure Definition – Analysis Tab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053495" y="3619629"/>
            <a:ext cx="1160485" cy="1441258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1" name="Straight Arrow Connector 10"/>
          <p:cNvCxnSpPr>
            <a:endCxn id="10" idx="3"/>
          </p:cNvCxnSpPr>
          <p:nvPr/>
        </p:nvCxnSpPr>
        <p:spPr>
          <a:xfrm flipH="1">
            <a:off x="3213980" y="4013329"/>
            <a:ext cx="1637421" cy="326929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851401" y="3848100"/>
            <a:ext cx="2044700" cy="808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Define refined vs. speed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881920" y="4407031"/>
            <a:ext cx="1037415" cy="75565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1400628" y="5162682"/>
            <a:ext cx="1037772" cy="387513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2417134" y="5366214"/>
            <a:ext cx="4000500" cy="808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Define Longitudinal Loading and Transverse Loading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9624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/>
      <p:bldP spid="15" grpId="0" animBg="1"/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the User-Interface </a:t>
            </a:r>
            <a:r>
              <a:rPr lang="en-US" sz="3600" kern="0" dirty="0" smtClean="0"/>
              <a:t>for Steel Multi-Girder Superstructure</a:t>
            </a:r>
            <a:endParaRPr lang="en-US" sz="3600" kern="0" dirty="0"/>
          </a:p>
        </p:txBody>
      </p:sp>
      <p:pic>
        <p:nvPicPr>
          <p:cNvPr id="7" name="Picture 6" descr="C:\Users\rsharp\AppData\Local\Temp\SNAGHTML132a71d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2228168"/>
            <a:ext cx="7137400" cy="394652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ounded Rectangle 7"/>
          <p:cNvSpPr/>
          <p:nvPr/>
        </p:nvSpPr>
        <p:spPr>
          <a:xfrm>
            <a:off x="1993900" y="3595983"/>
            <a:ext cx="1016000" cy="812331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2933480" y="4408314"/>
            <a:ext cx="1117820" cy="2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038600" y="4179920"/>
            <a:ext cx="3683000" cy="1130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Define Bearing Alignments (Tangent or Chord with Chord Angle)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3302000" y="2743200"/>
            <a:ext cx="749300" cy="763884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051300" y="2530389"/>
            <a:ext cx="4292600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Enter Distance from Reference Line to Leftmost Girder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009900" y="3592809"/>
            <a:ext cx="647700" cy="673708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Arrow Connector 17"/>
          <p:cNvCxnSpPr>
            <a:stCxn id="21" idx="1"/>
            <a:endCxn id="17" idx="3"/>
          </p:cNvCxnSpPr>
          <p:nvPr/>
        </p:nvCxnSpPr>
        <p:spPr>
          <a:xfrm flipH="1">
            <a:off x="3657600" y="3677937"/>
            <a:ext cx="577850" cy="251726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4235450" y="3438224"/>
            <a:ext cx="34417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ummary of Girder Radii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2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8093607" cy="576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tructure Framing Plan Details – Layout Tab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1957962" y="5665803"/>
            <a:ext cx="1125706" cy="248608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3638144" y="5287738"/>
            <a:ext cx="416614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Applies Bearing Alignment Properties to All Member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>
            <a:off x="3083668" y="5527451"/>
            <a:ext cx="554476" cy="262656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624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16" grpId="0"/>
      <p:bldP spid="17" grpId="0" animBg="1"/>
      <p:bldP spid="21" grpId="0"/>
      <p:bldP spid="19" grpId="0" animBg="1"/>
      <p:bldP spid="2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/>
          <p:nvPr/>
        </p:nvPicPr>
        <p:blipFill>
          <a:blip r:embed="rId3"/>
          <a:stretch>
            <a:fillRect/>
          </a:stretch>
        </p:blipFill>
        <p:spPr>
          <a:xfrm>
            <a:off x="617471" y="2112491"/>
            <a:ext cx="7004005" cy="4271059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4677307" cy="695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Diaphragm Definition</a:t>
            </a: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the User-Interface </a:t>
            </a:r>
            <a:r>
              <a:rPr lang="en-US" sz="3600" kern="0" dirty="0" smtClean="0"/>
              <a:t>for Steel Multi-Girder Superstructure</a:t>
            </a:r>
            <a:endParaRPr lang="en-US" sz="3600" kern="0" dirty="0"/>
          </a:p>
        </p:txBody>
      </p:sp>
      <p:cxnSp>
        <p:nvCxnSpPr>
          <p:cNvPr id="8" name="Straight Arrow Connector 7"/>
          <p:cNvCxnSpPr>
            <a:endCxn id="10" idx="3"/>
          </p:cNvCxnSpPr>
          <p:nvPr/>
        </p:nvCxnSpPr>
        <p:spPr>
          <a:xfrm flipH="1">
            <a:off x="3929974" y="3997786"/>
            <a:ext cx="548316" cy="354918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569600" y="2987454"/>
            <a:ext cx="3360374" cy="273050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478290" y="3766179"/>
            <a:ext cx="3265754" cy="808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Provide all required diaphragm information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9624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6950607" cy="971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tructure Framing Plan Details – Diaphragms Tab</a:t>
            </a: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the User-Interface </a:t>
            </a:r>
            <a:r>
              <a:rPr lang="en-US" sz="3600" kern="0" dirty="0" smtClean="0"/>
              <a:t>for Steel Multi-Girder Superstructure</a:t>
            </a:r>
            <a:endParaRPr lang="en-US" sz="3600" kern="0" dirty="0"/>
          </a:p>
        </p:txBody>
      </p:sp>
      <p:pic>
        <p:nvPicPr>
          <p:cNvPr id="7" name="Picture 6" descr="C:\Users\rsharp\AppData\Local\Temp\SNAGHTML1301caa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560" y="2641600"/>
            <a:ext cx="6564140" cy="374109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ounded Rectangle 7"/>
          <p:cNvSpPr/>
          <p:nvPr/>
        </p:nvSpPr>
        <p:spPr>
          <a:xfrm>
            <a:off x="4182796" y="3937000"/>
            <a:ext cx="541604" cy="99060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>
            <a:endCxn id="8" idx="1"/>
          </p:cNvCxnSpPr>
          <p:nvPr/>
        </p:nvCxnSpPr>
        <p:spPr>
          <a:xfrm flipV="1">
            <a:off x="3687536" y="4432300"/>
            <a:ext cx="495260" cy="750292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083745" y="5182592"/>
            <a:ext cx="7099300" cy="808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For a 3D analysis, this load is used only if it is entered, and if it is not entered, the software will determine the dead load based on the Diaphragm Definition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9624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577818"/>
            <a:ext cx="8093607" cy="73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Diaphragm Loading Selection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1200" y="457200"/>
            <a:ext cx="7667244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 smtClean="0"/>
              <a:t>Review </a:t>
            </a:r>
            <a:r>
              <a:rPr lang="en-US" sz="3600" kern="0" dirty="0"/>
              <a:t>of the User-Interface </a:t>
            </a:r>
            <a:r>
              <a:rPr lang="en-US" sz="3600" kern="0" dirty="0" smtClean="0"/>
              <a:t>for Steel Multi-Girder Superstructure</a:t>
            </a:r>
            <a:endParaRPr lang="en-US" sz="3600" kern="0" dirty="0"/>
          </a:p>
        </p:txBody>
      </p:sp>
      <p:pic>
        <p:nvPicPr>
          <p:cNvPr id="6" name="Picture 5" descr="C:\Users\rsharp\AppData\Local\Temp\SNAGHTML130fc4e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2413000"/>
            <a:ext cx="6769100" cy="396240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ounded Rectangle 7"/>
          <p:cNvSpPr/>
          <p:nvPr/>
        </p:nvSpPr>
        <p:spPr>
          <a:xfrm>
            <a:off x="533400" y="3568700"/>
            <a:ext cx="838200" cy="261620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>
            <a:endCxn id="8" idx="3"/>
          </p:cNvCxnSpPr>
          <p:nvPr/>
        </p:nvCxnSpPr>
        <p:spPr>
          <a:xfrm flipH="1">
            <a:off x="1371600" y="4394200"/>
            <a:ext cx="1206500" cy="482600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578100" y="4167982"/>
            <a:ext cx="3606800" cy="1064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diaphragms for influence surface loading in the 3D analysi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3692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343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5182" y="3894363"/>
            <a:ext cx="5936632" cy="457201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shade val="75000"/>
                <a:lumMod val="8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585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09518"/>
            <a:ext cx="8093607" cy="73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Analysis Settings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How the Analysis is Performed</a:t>
            </a:r>
            <a:endParaRPr lang="en-US" sz="3600" kern="0" dirty="0"/>
          </a:p>
        </p:txBody>
      </p:sp>
      <p:pic>
        <p:nvPicPr>
          <p:cNvPr id="15" name="Picture 14" descr="C:\Users\rsharp\AppData\Local\Temp\SNAGHTML142a45f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93" y="1938867"/>
            <a:ext cx="6988707" cy="435292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6" name="Straight Arrow Connector 15"/>
          <p:cNvCxnSpPr/>
          <p:nvPr/>
        </p:nvCxnSpPr>
        <p:spPr>
          <a:xfrm flipH="1">
            <a:off x="1439694" y="2915709"/>
            <a:ext cx="2069030" cy="375866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3508724" y="2728642"/>
            <a:ext cx="4404740" cy="117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3D FEM (for Design Review or Rating) or 3D FEM-Vehicle Path (for Rating only)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603733" y="2915870"/>
            <a:ext cx="1033294" cy="255876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411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09518"/>
            <a:ext cx="8093607" cy="73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Analysis Settings – Output Tab</a:t>
            </a: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How the Analysis is Performed</a:t>
            </a:r>
          </a:p>
        </p:txBody>
      </p:sp>
      <p:pic>
        <p:nvPicPr>
          <p:cNvPr id="6" name="Picture 5" descr="C:\Users\rsharp\AppData\Local\Temp\SNAGHTML143433d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92" y="2036292"/>
            <a:ext cx="7052207" cy="41497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ounded Rectangle 6"/>
          <p:cNvSpPr/>
          <p:nvPr/>
        </p:nvSpPr>
        <p:spPr>
          <a:xfrm>
            <a:off x="1778000" y="3759870"/>
            <a:ext cx="1257300" cy="1308100"/>
          </a:xfrm>
          <a:prstGeom prst="roundRect">
            <a:avLst/>
          </a:prstGeom>
          <a:noFill/>
          <a:ln w="50800">
            <a:solidFill>
              <a:srgbClr val="165D8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>
            <a:endCxn id="7" idx="3"/>
          </p:cNvCxnSpPr>
          <p:nvPr/>
        </p:nvCxnSpPr>
        <p:spPr>
          <a:xfrm flipH="1">
            <a:off x="3035300" y="4153570"/>
            <a:ext cx="914400" cy="260350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949700" y="3964904"/>
            <a:ext cx="2400300" cy="699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AASHTO Engine Report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97120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343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Here’s what you’ll learn in this presenta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15182" y="4278084"/>
            <a:ext cx="4491554" cy="457201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shade val="75000"/>
                <a:lumMod val="80000"/>
                <a:alpha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34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93143" y="1088868"/>
            <a:ext cx="9001657" cy="1461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List of major </a:t>
            </a:r>
            <a:r>
              <a:rPr lang="en-US" sz="3200" b="1" i="1" kern="0" dirty="0"/>
              <a:t>s</a:t>
            </a:r>
            <a:r>
              <a:rPr lang="en-US" sz="3200" b="1" i="1" kern="0" dirty="0" smtClean="0"/>
              <a:t>ections of output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Model Actions </a:t>
            </a:r>
            <a:r>
              <a:rPr lang="en-US" sz="2400" kern="0" dirty="0">
                <a:solidFill>
                  <a:prstClr val="black"/>
                </a:solidFill>
              </a:rPr>
              <a:t>r</a:t>
            </a:r>
            <a:r>
              <a:rPr lang="en-US" sz="2400" kern="0" dirty="0" smtClean="0">
                <a:solidFill>
                  <a:prstClr val="black"/>
                </a:solidFill>
              </a:rPr>
              <a:t>eport provides moments and shear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>
                <a:solidFill>
                  <a:prstClr val="black"/>
                </a:solidFill>
              </a:rPr>
              <a:t>Model, FE Model Graphics, Transverse Loader Patterns available </a:t>
            </a:r>
            <a:endParaRPr lang="en-US" sz="2400" kern="0" dirty="0">
              <a:solidFill>
                <a:prstClr val="black"/>
              </a:solidFill>
            </a:endParaRP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endParaRPr lang="en-US" sz="2400" kern="0" dirty="0">
              <a:solidFill>
                <a:prstClr val="black"/>
              </a:solidFill>
            </a:endParaRP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sz="2400" kern="0" dirty="0">
              <a:solidFill>
                <a:prstClr val="black"/>
              </a:solidFill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11" name="Picture 10" descr="C:\Users\rsharp\AppData\Local\Temp\SNAGHTML166669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59" y="2564154"/>
            <a:ext cx="6674667" cy="382759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4" name="Straight Arrow Connector 13"/>
          <p:cNvCxnSpPr/>
          <p:nvPr/>
        </p:nvCxnSpPr>
        <p:spPr>
          <a:xfrm flipH="1" flipV="1">
            <a:off x="1257300" y="3269203"/>
            <a:ext cx="1828800" cy="622300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3124200" y="3686514"/>
            <a:ext cx="3225800" cy="699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for list of major sections of output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41846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64468" y="1215486"/>
            <a:ext cx="7936736" cy="213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Beam elemen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Are used for concrete beams, steel girder flanges, and diaphragm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Have six degrees of freedom (DOFs) at each nod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400" kern="0" dirty="0" smtClean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400" kern="0" dirty="0" smtClean="0"/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l="3038" t="13998" r="12253" b="5823"/>
          <a:stretch/>
        </p:blipFill>
        <p:spPr bwMode="auto">
          <a:xfrm>
            <a:off x="1991776" y="3349777"/>
            <a:ext cx="5187636" cy="30238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91375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6" name="Picture 5" descr="C:\Users\rsharp\AppData\Local\Temp\SNAGHTML164de3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47" b="-1576"/>
          <a:stretch/>
        </p:blipFill>
        <p:spPr bwMode="auto">
          <a:xfrm>
            <a:off x="1801659" y="3458424"/>
            <a:ext cx="5640290" cy="287730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436507" cy="2079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odel Viewer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Model can be viewed graphically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Model Viewer permits view from many different vantage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/>
              <a:t>A</a:t>
            </a:r>
            <a:r>
              <a:rPr lang="en-US" sz="2400" kern="0" dirty="0" smtClean="0"/>
              <a:t>bility to select what portions of model are view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Ability to view influence surfaces</a:t>
            </a:r>
            <a:endParaRPr lang="en-US" sz="2400" kern="0" dirty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US" sz="2400" kern="0" dirty="0" smtClean="0"/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969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6" name="Picture 5" descr="C:\Users\rsharp\AppData\Local\Temp\SNAGHTML16d215c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228" y="2616200"/>
            <a:ext cx="6451171" cy="374838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474607" cy="1584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User-interface tabular repor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Output can be viewed in tabular report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This example presents dead load analysis results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293295" y="3172197"/>
            <a:ext cx="121534" cy="177673"/>
          </a:xfrm>
          <a:prstGeom prst="rect">
            <a:avLst/>
          </a:prstGeom>
          <a:noFill/>
          <a:ln w="127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1414830" y="3261034"/>
            <a:ext cx="1772367" cy="858293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3187197" y="3919685"/>
            <a:ext cx="3975100" cy="1141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for tabular results for dead load effects, live load effects, and rating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969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6" name="Picture 5" descr="C:\Users\rsharp\AppData\Local\Temp\SNAGHTML16ccfa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" y="2527300"/>
            <a:ext cx="6985000" cy="384175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474607" cy="1584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User-interface tabular repor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This example presents live load analysis results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969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6" name="Picture 5" descr="C:\Users\rsharp\AppData\Local\Temp\SNAGHTML16d8349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387600"/>
            <a:ext cx="6997700" cy="400049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474607" cy="1584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User-interface tabular repor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This example presents load rating results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969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pic>
        <p:nvPicPr>
          <p:cNvPr id="6" name="Picture 5" descr="C:\Users\rsharp\AppData\Local\Temp\SNAGHTML165b7ff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93" y="2558020"/>
            <a:ext cx="6819900" cy="38068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55093" y="1196817"/>
            <a:ext cx="8474607" cy="1584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User-interface graph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Output can also be viewed as graph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This example presents dead load and live load moments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441450" y="2872346"/>
            <a:ext cx="1866900" cy="352624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308350" y="2654262"/>
            <a:ext cx="4552950" cy="1141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for graphical results for dead load and live load effect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969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/>
          <p:nvPr/>
        </p:nvPicPr>
        <p:blipFill>
          <a:blip r:embed="rId3"/>
          <a:stretch>
            <a:fillRect/>
          </a:stretch>
        </p:blipFill>
        <p:spPr>
          <a:xfrm>
            <a:off x="141051" y="3034911"/>
            <a:ext cx="5943600" cy="3343275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</a:t>
            </a:r>
            <a:r>
              <a:rPr lang="en-US" sz="3600" kern="0" dirty="0" smtClean="0"/>
              <a:t>of Available Output</a:t>
            </a:r>
            <a:endParaRPr lang="en-US" sz="3600" kern="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21622" y="1196817"/>
            <a:ext cx="8394362" cy="1711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pecification check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tages 1, 2, and 3 spec checks can be selected at each node 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Available for selected method (LFR/LFD or LRFR/LRFD)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Detailed calculations available for each spec check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651754" y="3299418"/>
            <a:ext cx="2461097" cy="262647"/>
          </a:xfrm>
          <a:prstGeom prst="straightConnector1">
            <a:avLst/>
          </a:prstGeom>
          <a:ln w="50800">
            <a:solidFill>
              <a:srgbClr val="165D8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/>
          <p:nvPr/>
        </p:nvPicPr>
        <p:blipFill rotWithShape="1">
          <a:blip r:embed="rId4"/>
          <a:srcRect t="-8" b="63735"/>
          <a:stretch/>
        </p:blipFill>
        <p:spPr bwMode="auto">
          <a:xfrm>
            <a:off x="6406284" y="2976666"/>
            <a:ext cx="2358339" cy="29863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112851" y="3068070"/>
            <a:ext cx="3176696" cy="1141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kern="0" dirty="0" smtClean="0"/>
              <a:t>Select for specification checks for plate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29805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76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200" b="1" i="1" kern="0" dirty="0"/>
              <a:t>Here’s what you’ve learned in this presentation :</a:t>
            </a:r>
            <a:endParaRPr lang="en-US" sz="3200" b="1" i="1" kern="0" dirty="0" smtClean="0"/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f</a:t>
            </a:r>
            <a:r>
              <a:rPr lang="en-US" sz="2400" kern="0" dirty="0" smtClean="0"/>
              <a:t>inite </a:t>
            </a:r>
            <a:r>
              <a:rPr lang="en-US" sz="2400" kern="0" dirty="0"/>
              <a:t>e</a:t>
            </a:r>
            <a:r>
              <a:rPr lang="en-US" sz="2400" kern="0" dirty="0" smtClean="0"/>
              <a:t>lement modeling basic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en-US" sz="2400" kern="0" dirty="0" smtClean="0"/>
              <a:t>Review of </a:t>
            </a:r>
            <a:r>
              <a:rPr lang="en-US" sz="2400" kern="0" dirty="0"/>
              <a:t>generated </a:t>
            </a:r>
            <a:r>
              <a:rPr lang="en-US" sz="2400" kern="0" dirty="0" smtClean="0"/>
              <a:t>model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the user-interface for steel multi-girder superstructur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how the analysis is performed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2400" kern="0" dirty="0" smtClean="0"/>
              <a:t>Review of available output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003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4341" y="351148"/>
            <a:ext cx="8985603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3D </a:t>
            </a:r>
            <a:r>
              <a:rPr lang="en-US" sz="3600" dirty="0">
                <a:solidFill>
                  <a:schemeClr val="bg1"/>
                </a:solidFill>
              </a:rPr>
              <a:t>Analysis </a:t>
            </a:r>
            <a:r>
              <a:rPr lang="en-US" sz="3600" dirty="0" smtClean="0">
                <a:solidFill>
                  <a:schemeClr val="bg1"/>
                </a:solidFill>
              </a:rPr>
              <a:t>with AASHTOWare Bridge Design and Rating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15182" y="1853401"/>
            <a:ext cx="8560874" cy="3763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en-US" sz="2600" b="1" kern="0" dirty="0" smtClean="0"/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endParaRPr lang="en-US" sz="2600" b="1" kern="0" dirty="0"/>
          </a:p>
          <a:p>
            <a:pPr lvl="1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6600" b="1" kern="0" dirty="0" smtClean="0"/>
              <a:t>Thank you</a:t>
            </a:r>
            <a:r>
              <a:rPr lang="en-US" sz="2600" b="1" kern="0" dirty="0"/>
              <a:t>	</a:t>
            </a:r>
            <a:endParaRPr kumimoji="0" lang="en-US" sz="2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7634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7833995" cy="1455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Shell elements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Are used for the steel girder web and the deck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Have four nodes with six DOFs at each node</a:t>
            </a: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2050" name="Picture 2" descr="G:\PROJ\VIRTIS\Training\3D FEM Training PowerPoint 2014\she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983" y="2824480"/>
            <a:ext cx="5008005" cy="3490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Parallelogram 3"/>
          <p:cNvSpPr/>
          <p:nvPr/>
        </p:nvSpPr>
        <p:spPr>
          <a:xfrm rot="16200000" flipH="1">
            <a:off x="5903968" y="4884126"/>
            <a:ext cx="900334" cy="1439649"/>
          </a:xfrm>
          <a:prstGeom prst="parallelogram">
            <a:avLst>
              <a:gd name="adj" fmla="val 76488"/>
            </a:avLst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Parallelogram 9"/>
          <p:cNvSpPr/>
          <p:nvPr/>
        </p:nvSpPr>
        <p:spPr>
          <a:xfrm rot="16200000" flipH="1">
            <a:off x="5144305" y="3664909"/>
            <a:ext cx="1383311" cy="2490059"/>
          </a:xfrm>
          <a:prstGeom prst="parallelogram">
            <a:avLst>
              <a:gd name="adj" fmla="val 85132"/>
            </a:avLst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Parallelogram 10"/>
          <p:cNvSpPr/>
          <p:nvPr/>
        </p:nvSpPr>
        <p:spPr>
          <a:xfrm rot="16200000" flipH="1">
            <a:off x="4381125" y="2449205"/>
            <a:ext cx="1873325" cy="3526405"/>
          </a:xfrm>
          <a:prstGeom prst="parallelogram">
            <a:avLst>
              <a:gd name="adj" fmla="val 88887"/>
            </a:avLst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Parallelogram 12"/>
          <p:cNvSpPr/>
          <p:nvPr/>
        </p:nvSpPr>
        <p:spPr>
          <a:xfrm rot="16200000" flipH="1">
            <a:off x="3383271" y="1862106"/>
            <a:ext cx="1955341" cy="3699474"/>
          </a:xfrm>
          <a:prstGeom prst="parallelogram">
            <a:avLst>
              <a:gd name="adj" fmla="val 88887"/>
            </a:avLst>
          </a:prstGeom>
          <a:solidFill>
            <a:schemeClr val="accent1"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986122" y="4826691"/>
            <a:ext cx="2297232" cy="113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Girder Web 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(</a:t>
            </a:r>
            <a:r>
              <a:rPr lang="en-US" sz="2400" b="1" kern="0" dirty="0"/>
              <a:t>S</a:t>
            </a:r>
            <a:r>
              <a:rPr lang="en-US" sz="2400" b="1" kern="0" dirty="0" smtClean="0"/>
              <a:t>hell Element)</a:t>
            </a:r>
          </a:p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(Typ.)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679700" y="5042803"/>
            <a:ext cx="887585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071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8482582" cy="190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Deck-to-beam connection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Master-slave constraint – used for 3D curved girder systems</a:t>
            </a:r>
          </a:p>
          <a:p>
            <a:pPr marL="51435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/>
              <a:t>Rigid link connection – used for 3D straight girder systems</a:t>
            </a:r>
          </a:p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400" kern="0" dirty="0" smtClean="0"/>
              <a:t>Connects center of gravity of deck to girder top flange</a:t>
            </a: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3074" name="Picture 2" descr="G:\PROJ\VIRTIS\Training\3D FEM Training PowerPoint 2014\Constrai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130" y="3199726"/>
            <a:ext cx="5075238" cy="2993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3037954" y="4655181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141464" y="4401711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057851" y="4237798"/>
            <a:ext cx="2297232" cy="113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2400" b="1" kern="0" dirty="0" smtClean="0"/>
              <a:t>Deck-to-beam Connection (Typ.)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4913596" y="4287018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672147" y="4167798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435225" y="4057632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211884" y="3942939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974962" y="3832773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738040" y="3713553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3546388" y="3622023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286831" y="3493221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031801" y="3374001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803933" y="3254781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567011" y="3158196"/>
            <a:ext cx="0" cy="73152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802496" y="4539012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2570101" y="4424319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333179" y="4314153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109838" y="4199460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1872916" y="4089294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1635994" y="3970074"/>
            <a:ext cx="0" cy="914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H="1">
            <a:off x="5141465" y="4438378"/>
            <a:ext cx="91638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8932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8493214" cy="211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odeling of reinforced concrete sections in 3D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Beam elements used for reinforced concrete beam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hell elements used for deck/top flange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Rigid links used for connection (straight girder)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l="5279" t="9240" r="6752" b="12966"/>
          <a:stretch/>
        </p:blipFill>
        <p:spPr bwMode="auto">
          <a:xfrm>
            <a:off x="1172234" y="2977717"/>
            <a:ext cx="6622947" cy="28970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950836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8493214" cy="211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odeling of prestressed concrete sections in 3D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Beam elements used for prestressed concrete beam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hell elements used for deck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Rigid links used for connection (straight girder)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6153" t="7965" r="2761" b="9778"/>
          <a:stretch/>
        </p:blipFill>
        <p:spPr bwMode="auto">
          <a:xfrm>
            <a:off x="1647736" y="3020484"/>
            <a:ext cx="5895896" cy="321735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28134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D7A59-36E2-48B9-B146-C1E59501F63F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55093" y="1224811"/>
            <a:ext cx="8493214" cy="211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sz="3200" b="1" i="1" kern="0" dirty="0" smtClean="0"/>
              <a:t>Modeling of steel beam with concrete deck in 3D: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Beam elements used for steel girder flanges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Shell elements used for deck and steel girder web</a:t>
            </a:r>
          </a:p>
          <a:p>
            <a:pPr marL="514350" marR="0" lvl="0" indent="-51435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kern="0" dirty="0" smtClean="0"/>
              <a:t>Rigid links used for connection (if straight girder)</a:t>
            </a:r>
          </a:p>
          <a:p>
            <a:pPr lvl="1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2600" kern="0" dirty="0"/>
              <a:t>	</a:t>
            </a: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744" y="457200"/>
            <a:ext cx="8686800" cy="914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514350" lvl="0" indent="-5143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3600" kern="0" dirty="0"/>
              <a:t>Review of </a:t>
            </a:r>
            <a:r>
              <a:rPr lang="en-US" sz="3600" kern="0" dirty="0" smtClean="0"/>
              <a:t>Finite Element Modeling Basics</a:t>
            </a:r>
            <a:endParaRPr lang="en-US" sz="3600" kern="0" dirty="0"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l="3076" t="2446" r="60" b="11912"/>
          <a:stretch/>
        </p:blipFill>
        <p:spPr bwMode="auto">
          <a:xfrm>
            <a:off x="1629632" y="3167604"/>
            <a:ext cx="5668827" cy="304307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28134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6.jpeg"/></Relationships>
</file>

<file path=ppt/theme/theme1.xml><?xml version="1.0" encoding="utf-8"?>
<a:theme xmlns:a="http://schemas.openxmlformats.org/drawingml/2006/main" name="1_BentleyTheme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Office Theme">
      <a:majorFont>
        <a:latin typeface="Verdana"/>
        <a:ea typeface="MS PGothic"/>
        <a:cs typeface="MS PGothic"/>
      </a:majorFont>
      <a:minorFont>
        <a:latin typeface="Verdana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400" dirty="0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tley2011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entley2011">
  <a:themeElements>
    <a:clrScheme name="Bentley Color Palette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B2D1AE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Bentley2011">
  <a:themeElements>
    <a:clrScheme name="Custom 1">
      <a:dk1>
        <a:srgbClr val="002A44"/>
      </a:dk1>
      <a:lt1>
        <a:srgbClr val="FFFFFF"/>
      </a:lt1>
      <a:dk2>
        <a:srgbClr val="000000"/>
      </a:dk2>
      <a:lt2>
        <a:srgbClr val="A6AFB7"/>
      </a:lt2>
      <a:accent1>
        <a:srgbClr val="55A51C"/>
      </a:accent1>
      <a:accent2>
        <a:srgbClr val="002A44"/>
      </a:accent2>
      <a:accent3>
        <a:srgbClr val="B2D1AE"/>
      </a:accent3>
      <a:accent4>
        <a:srgbClr val="A6AFB7"/>
      </a:accent4>
      <a:accent5>
        <a:srgbClr val="61BC47"/>
      </a:accent5>
      <a:accent6>
        <a:srgbClr val="005386"/>
      </a:accent6>
      <a:hlink>
        <a:srgbClr val="55A51C"/>
      </a:hlink>
      <a:folHlink>
        <a:srgbClr val="005386"/>
      </a:folHlink>
    </a:clrScheme>
    <a:fontScheme name="Bentley Corporate">
      <a:majorFont>
        <a:latin typeface="Arial Narrow"/>
        <a:ea typeface="MS PGothic"/>
        <a:cs typeface="MS PGothic"/>
      </a:majorFont>
      <a:minorFont>
        <a:latin typeface="Arial Narrow"/>
        <a:ea typeface="MS PGothic"/>
        <a:cs typeface="MS PGothic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dirty="0" err="1" smtClean="0">
            <a:ln>
              <a:noFill/>
            </a:ln>
            <a:solidFill>
              <a:schemeClr val="bg1"/>
            </a:solidFill>
            <a:effectLst/>
            <a:latin typeface="+mn-lt"/>
            <a:ea typeface="MS PGothic"/>
            <a:cs typeface="MS PGothic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MS PGothic"/>
            <a:cs typeface="MS PGothic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err="1" smtClean="0">
            <a:latin typeface="Arial Narrow" pitchFamily="34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350D03D-E6ED-4D43-97FB-B596AC918D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4243A12-1023-486F-9039-DE48425E2C61}">
  <ds:schemaRefs>
    <ds:schemaRef ds:uri="http://purl.org/dc/terms/"/>
    <ds:schemaRef ds:uri="http://schemas.microsoft.com/office/2006/metadata/properties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elements/1.1/"/>
    <ds:schemaRef ds:uri="http://purl.org/dc/dcmitype/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E61902F-ACFE-4E85-BF1C-392A4620752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850</TotalTime>
  <Words>1713</Words>
  <Application>Microsoft Office PowerPoint</Application>
  <PresentationFormat>On-screen Show (4:3)</PresentationFormat>
  <Paragraphs>349</Paragraphs>
  <Slides>47</Slides>
  <Notes>47</Notes>
  <HiddenSlides>1</HiddenSlides>
  <MMClips>0</MMClips>
  <ScaleCrop>false</ScaleCrop>
  <HeadingPairs>
    <vt:vector size="6" baseType="variant"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3" baseType="lpstr">
      <vt:lpstr>1_BentleyTheme</vt:lpstr>
      <vt:lpstr>Bentley2011</vt:lpstr>
      <vt:lpstr>1_Bentley2011</vt:lpstr>
      <vt:lpstr>2_Bentley2011</vt:lpstr>
      <vt:lpstr>Waveform</vt:lpstr>
      <vt:lpstr>Visio</vt:lpstr>
      <vt:lpstr>3D Analysis with AASHTOWare Bridge Design and Rating </vt:lpstr>
      <vt:lpstr>3D Analysis with AASHTOWare Bridge Design and Rating</vt:lpstr>
      <vt:lpstr>3D Analysis with AASHTOWare Bridge Design and Rating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Review of Finite Element Modeling Basics</vt:lpstr>
      <vt:lpstr>3D Analysis with AASHTOWare Bridge Design and Rating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Review of the Generated Model</vt:lpstr>
      <vt:lpstr>3D Analysis with AASHTOWare Bridge Design and Rating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Review of the User-Interface for Steel Multi-Girder Superstructure</vt:lpstr>
      <vt:lpstr>3D Analysis with AASHTOWare Bridge Design and Rating</vt:lpstr>
      <vt:lpstr>Review of How the Analysis is Performed</vt:lpstr>
      <vt:lpstr>Review of How the Analysis is Performed</vt:lpstr>
      <vt:lpstr>3D Analysis with AASHTOWare Bridge Design and Rating</vt:lpstr>
      <vt:lpstr>Review of Available Output</vt:lpstr>
      <vt:lpstr>Review of Available Output</vt:lpstr>
      <vt:lpstr>Review of Available Output</vt:lpstr>
      <vt:lpstr>Review of Available Output</vt:lpstr>
      <vt:lpstr>Review of Available Output</vt:lpstr>
      <vt:lpstr>Review of Available Output</vt:lpstr>
      <vt:lpstr>Review of Available Output</vt:lpstr>
      <vt:lpstr>3D Analysis with AASHTOWare Bridge Design and Rating</vt:lpstr>
      <vt:lpstr>3D Analysis with AASHTOWare Bridge Design and Rati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ASHTOWare Bridge Update</dc:title>
  <dc:creator>Ken Wilson</dc:creator>
  <cp:lastModifiedBy>Jduray</cp:lastModifiedBy>
  <cp:revision>1289</cp:revision>
  <cp:lastPrinted>2014-05-30T19:31:46Z</cp:lastPrinted>
  <dcterms:created xsi:type="dcterms:W3CDTF">2009-02-16T18:41:34Z</dcterms:created>
  <dcterms:modified xsi:type="dcterms:W3CDTF">2014-08-12T18:32:32Z</dcterms:modified>
</cp:coreProperties>
</file>